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334B" w:rsidRPr="005E40C5" w:rsidRDefault="0023149E" w:rsidP="005E40C5">
      <w:pPr>
        <w:jc w:val="center"/>
        <w:rPr>
          <w:b/>
          <w:sz w:val="36"/>
          <w:szCs w:val="36"/>
        </w:rPr>
      </w:pPr>
      <w:r w:rsidRPr="005E40C5">
        <w:rPr>
          <w:rFonts w:hint="eastAsia"/>
          <w:b/>
          <w:sz w:val="36"/>
          <w:szCs w:val="36"/>
        </w:rPr>
        <w:t>实验</w:t>
      </w:r>
      <w:r w:rsidRPr="005E40C5">
        <w:rPr>
          <w:rFonts w:hint="eastAsia"/>
          <w:b/>
          <w:sz w:val="36"/>
          <w:szCs w:val="36"/>
        </w:rPr>
        <w:t>7</w:t>
      </w:r>
      <w:r w:rsidRPr="005E40C5">
        <w:rPr>
          <w:b/>
          <w:sz w:val="36"/>
          <w:szCs w:val="36"/>
        </w:rPr>
        <w:t>正弦交流电路中的阻抗和频率特性研究</w:t>
      </w:r>
    </w:p>
    <w:p w:rsidR="005E40C5" w:rsidRDefault="005E40C5">
      <w:pPr>
        <w:rPr>
          <w:b/>
          <w:sz w:val="28"/>
          <w:szCs w:val="28"/>
        </w:rPr>
      </w:pPr>
    </w:p>
    <w:p w:rsidR="0023149E" w:rsidRPr="005E40C5" w:rsidRDefault="0023149E">
      <w:pPr>
        <w:rPr>
          <w:b/>
          <w:sz w:val="28"/>
          <w:szCs w:val="28"/>
        </w:rPr>
      </w:pPr>
      <w:r w:rsidRPr="005E40C5">
        <w:rPr>
          <w:b/>
          <w:sz w:val="28"/>
          <w:szCs w:val="28"/>
        </w:rPr>
        <w:t>1.</w:t>
      </w:r>
      <w:r w:rsidRPr="005E40C5">
        <w:rPr>
          <w:b/>
          <w:sz w:val="28"/>
          <w:szCs w:val="28"/>
        </w:rPr>
        <w:t>实验目的</w:t>
      </w:r>
    </w:p>
    <w:p w:rsidR="0023149E" w:rsidRDefault="0023149E">
      <w:r>
        <w:t>1)</w:t>
      </w:r>
      <w:r>
        <w:t>加深对正弦交流电流的</w:t>
      </w:r>
      <w:r>
        <w:rPr>
          <w:rFonts w:hint="eastAsia"/>
        </w:rPr>
        <w:t>k</w:t>
      </w:r>
      <w:r>
        <w:t>vl</w:t>
      </w:r>
      <w:r>
        <w:t>定律认识。</w:t>
      </w:r>
    </w:p>
    <w:p w:rsidR="0023149E" w:rsidRDefault="0023149E">
      <w:r>
        <w:t>2</w:t>
      </w:r>
      <w:r>
        <w:rPr>
          <w:rFonts w:hint="eastAsia"/>
        </w:rPr>
        <w:t>)</w:t>
      </w:r>
      <w:r>
        <w:t>学习正弦交流电路中阻抗的测量方法。</w:t>
      </w:r>
    </w:p>
    <w:p w:rsidR="005E40C5" w:rsidRDefault="0023149E">
      <w:r>
        <w:t>3</w:t>
      </w:r>
      <w:r>
        <w:rPr>
          <w:rFonts w:hint="eastAsia"/>
        </w:rPr>
        <w:t>)</w:t>
      </w:r>
      <w:r>
        <w:t>掌握</w:t>
      </w:r>
      <w:r w:rsidR="005A16F8" w:rsidRPr="005A16F8">
        <w:rPr>
          <w:sz w:val="24"/>
          <w:szCs w:val="24"/>
        </w:rPr>
        <w:t>X</w:t>
      </w:r>
      <w:r w:rsidR="005A16F8">
        <w:t>l,</w:t>
      </w:r>
      <w:r w:rsidR="005A16F8" w:rsidRPr="005A16F8">
        <w:rPr>
          <w:sz w:val="24"/>
          <w:szCs w:val="24"/>
        </w:rPr>
        <w:t>X</w:t>
      </w:r>
      <w:r w:rsidR="005A16F8">
        <w:t>c</w:t>
      </w:r>
      <w:r w:rsidR="005A16F8">
        <w:t>阻抗频率特性的测量方法</w:t>
      </w:r>
      <w:r w:rsidR="0096479A">
        <w:t>。</w:t>
      </w:r>
    </w:p>
    <w:p w:rsidR="0096479A" w:rsidRPr="0096479A" w:rsidRDefault="0096479A"/>
    <w:p w:rsidR="005A16F8" w:rsidRPr="005E40C5" w:rsidRDefault="005A16F8">
      <w:pPr>
        <w:rPr>
          <w:b/>
          <w:sz w:val="28"/>
          <w:szCs w:val="28"/>
        </w:rPr>
      </w:pPr>
      <w:r w:rsidRPr="005E40C5">
        <w:rPr>
          <w:b/>
          <w:sz w:val="28"/>
          <w:szCs w:val="28"/>
        </w:rPr>
        <w:t>2.</w:t>
      </w:r>
      <w:r w:rsidRPr="005E40C5">
        <w:rPr>
          <w:b/>
          <w:sz w:val="28"/>
          <w:szCs w:val="28"/>
        </w:rPr>
        <w:t>试验任务</w:t>
      </w:r>
    </w:p>
    <w:p w:rsidR="005A16F8" w:rsidRPr="005E40C5" w:rsidRDefault="00FC55C8">
      <w:pPr>
        <w:rPr>
          <w:b/>
        </w:rPr>
      </w:pPr>
      <w:r>
        <w:rPr>
          <w:rFonts w:asciiTheme="minorEastAsia" w:hAnsiTheme="minorEastAsia" w:hint="eastAsia"/>
          <w:b/>
        </w:rPr>
        <w:t>(1)</w:t>
      </w:r>
      <w:r w:rsidR="005A16F8" w:rsidRPr="005E40C5">
        <w:rPr>
          <w:rFonts w:hint="eastAsia"/>
          <w:b/>
        </w:rPr>
        <w:t>测量阻抗</w:t>
      </w:r>
    </w:p>
    <w:p w:rsidR="005A16F8" w:rsidRDefault="005A16F8">
      <w:pPr>
        <w:rPr>
          <w:rFonts w:asciiTheme="minorEastAsia" w:hAnsiTheme="minorEastAsia"/>
        </w:rPr>
      </w:pPr>
      <w:r w:rsidRPr="00FC55C8">
        <w:rPr>
          <w:rFonts w:asciiTheme="minorEastAsia" w:hAnsiTheme="minorEastAsia"/>
        </w:rPr>
        <w:t>1)</w:t>
      </w:r>
      <w:r>
        <w:t>用</w:t>
      </w:r>
      <w:r>
        <w:rPr>
          <w:rFonts w:asciiTheme="minorEastAsia" w:hAnsiTheme="minorEastAsia"/>
        </w:rPr>
        <w:t>“相量法”测量空心电感线圈两端的阻抗</w:t>
      </w:r>
      <w:r w:rsidRPr="005A16F8">
        <w:rPr>
          <w:rFonts w:asciiTheme="minorEastAsia" w:hAnsiTheme="minorEastAsia"/>
          <w:sz w:val="24"/>
          <w:szCs w:val="24"/>
        </w:rPr>
        <w:t>Z</w:t>
      </w:r>
      <w:r>
        <w:rPr>
          <w:rFonts w:asciiTheme="minorEastAsia" w:hAnsiTheme="minorEastAsia"/>
        </w:rPr>
        <w:t>lr,如图，其中</w:t>
      </w:r>
      <w:r>
        <w:rPr>
          <w:rFonts w:asciiTheme="minorEastAsia" w:hAnsiTheme="minorEastAsia" w:hint="eastAsia"/>
        </w:rPr>
        <w:t>r是电感线圈的直流电阻。输入电压的频率在200~300HZ中任选两个，分别测量计算。</w:t>
      </w:r>
    </w:p>
    <w:p w:rsidR="008C4B93" w:rsidRDefault="005A16F8">
      <w:pPr>
        <w:rPr>
          <w:rFonts w:asciiTheme="minorEastAsia" w:hAnsiTheme="minorEastAsia"/>
        </w:rPr>
      </w:pPr>
      <w:r w:rsidRPr="00FC55C8">
        <w:rPr>
          <w:rFonts w:asciiTheme="minorEastAsia" w:hAnsiTheme="minorEastAsia"/>
        </w:rPr>
        <w:t>2)</w:t>
      </w:r>
      <w:r>
        <w:rPr>
          <w:rFonts w:asciiTheme="minorEastAsia" w:hAnsiTheme="minorEastAsia"/>
        </w:rPr>
        <w:t>按照图2所示电路。从</w:t>
      </w: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,b端口用“相量法”测量内带电容的阻抗Zab，输入电压的频率在1~3KHZ中任选取两个，分别测量。</w:t>
      </w:r>
    </w:p>
    <w:p w:rsidR="008C4B93" w:rsidRDefault="009E27B5" w:rsidP="009E27B5">
      <w:r>
        <w:object w:dxaOrig="4695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162.75pt" o:ole="">
            <v:imagedata r:id="rId7" o:title=""/>
          </v:shape>
          <o:OLEObject Type="Embed" ProgID="Visio.Drawing.15" ShapeID="_x0000_i1025" DrawAspect="Content" ObjectID="_1492351680" r:id="rId8"/>
        </w:object>
      </w:r>
      <w:r w:rsidR="00735AD1">
        <w:object w:dxaOrig="9199" w:dyaOrig="7974">
          <v:shape id="_x0000_i1026" type="#_x0000_t75" style="width:182.25pt;height:158.25pt" o:ole="">
            <v:imagedata r:id="rId9" o:title=""/>
          </v:shape>
          <o:OLEObject Type="Embed" ProgID="Visio.Drawing.11" ShapeID="_x0000_i1026" DrawAspect="Content" ObjectID="_1492351681" r:id="rId10"/>
        </w:object>
      </w:r>
    </w:p>
    <w:p w:rsidR="0096479A" w:rsidRDefault="00735AD1" w:rsidP="003203DE">
      <w:pPr>
        <w:ind w:firstLineChars="600" w:firstLine="1260"/>
      </w:pPr>
      <w:r>
        <w:t>图</w:t>
      </w:r>
      <w:r>
        <w:t xml:space="preserve">1                                      </w:t>
      </w:r>
      <w:r>
        <w:t>图</w:t>
      </w:r>
      <w:r w:rsidR="0096479A">
        <w:t>2</w:t>
      </w:r>
    </w:p>
    <w:p w:rsidR="00735AD1" w:rsidRPr="005E40C5" w:rsidRDefault="003203DE" w:rsidP="00735AD1">
      <w:pPr>
        <w:rPr>
          <w:rFonts w:asciiTheme="minorEastAsia" w:hAnsiTheme="minorEastAsia"/>
          <w:b/>
        </w:rPr>
      </w:pPr>
      <w:r w:rsidRPr="00FC55C8">
        <w:rPr>
          <w:b/>
        </w:rPr>
        <w:t>（</w:t>
      </w:r>
      <w:r>
        <w:rPr>
          <w:b/>
        </w:rPr>
        <w:t>2</w:t>
      </w:r>
      <w:r w:rsidRPr="00FC55C8">
        <w:rPr>
          <w:b/>
        </w:rPr>
        <w:t>）</w:t>
      </w:r>
      <w:r w:rsidR="00735AD1" w:rsidRPr="005E40C5">
        <w:rPr>
          <w:rFonts w:asciiTheme="minorEastAsia" w:hAnsiTheme="minorEastAsia"/>
          <w:b/>
        </w:rPr>
        <w:t>测量频率特性</w:t>
      </w:r>
      <w:r w:rsidR="00735AD1" w:rsidRPr="005E40C5">
        <w:rPr>
          <w:rFonts w:asciiTheme="minorEastAsia" w:hAnsiTheme="minorEastAsia" w:hint="eastAsia"/>
          <w:b/>
        </w:rPr>
        <w:t xml:space="preserve"> 测量X</w:t>
      </w:r>
      <w:r w:rsidR="00735AD1" w:rsidRPr="005E40C5">
        <w:rPr>
          <w:rFonts w:asciiTheme="minorEastAsia" w:hAnsiTheme="minorEastAsia"/>
          <w:b/>
        </w:rPr>
        <w:t>l,Xc</w:t>
      </w:r>
      <w:r w:rsidR="00933DFB">
        <w:rPr>
          <w:rFonts w:asciiTheme="minorEastAsia" w:hAnsiTheme="minorEastAsia"/>
          <w:b/>
        </w:rPr>
        <w:t>阻抗频率特性，作频率特性曲线</w:t>
      </w:r>
    </w:p>
    <w:p w:rsidR="00735AD1" w:rsidRDefault="00FC55C8" w:rsidP="00735AD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1)</w:t>
      </w:r>
      <w:r w:rsidR="00735AD1">
        <w:rPr>
          <w:rFonts w:asciiTheme="minorEastAsia" w:hAnsiTheme="minorEastAsia"/>
        </w:rPr>
        <w:t>点测</w:t>
      </w:r>
      <w:r w:rsidR="00742DE0">
        <w:rPr>
          <w:rFonts w:asciiTheme="minorEastAsia" w:hAnsiTheme="minorEastAsia"/>
        </w:rPr>
        <w:t>Xl—</w:t>
      </w:r>
      <w:r w:rsidR="004E1BAA">
        <w:rPr>
          <w:rFonts w:asciiTheme="minorEastAsia" w:hAnsiTheme="minorEastAsia"/>
        </w:rPr>
        <w:t>f</w:t>
      </w:r>
      <w:r w:rsidR="00735AD1">
        <w:rPr>
          <w:rFonts w:asciiTheme="minorEastAsia" w:hAnsiTheme="minorEastAsia"/>
        </w:rPr>
        <w:t>特性。自选电感（L:50</w:t>
      </w:r>
      <w:r w:rsidR="004E1BAA">
        <w:t>~</w:t>
      </w:r>
      <w:r w:rsidR="00735AD1">
        <w:rPr>
          <w:rFonts w:asciiTheme="minorEastAsia" w:hAnsiTheme="minorEastAsia"/>
        </w:rPr>
        <w:t>400mH）与电阻R串联（R：200</w:t>
      </w:r>
      <w:r w:rsidR="004E1BAA">
        <w:t>~</w:t>
      </w:r>
      <w:r w:rsidR="00735AD1">
        <w:rPr>
          <w:rFonts w:asciiTheme="minorEastAsia" w:hAnsiTheme="minorEastAsia"/>
        </w:rPr>
        <w:t>1KΩ</w:t>
      </w:r>
      <w:r w:rsidR="004E1BAA">
        <w:rPr>
          <w:rFonts w:asciiTheme="minorEastAsia" w:hAnsiTheme="minorEastAsia"/>
        </w:rPr>
        <w:t>）做出曲</w:t>
      </w:r>
      <w:r w:rsidR="004E1BAA">
        <w:rPr>
          <w:rFonts w:asciiTheme="minorEastAsia" w:hAnsiTheme="minorEastAsia" w:hint="eastAsia"/>
        </w:rPr>
        <w:t>线</w:t>
      </w:r>
      <w:r w:rsidR="00735AD1">
        <w:rPr>
          <w:rFonts w:asciiTheme="minorEastAsia" w:hAnsiTheme="minorEastAsia"/>
        </w:rPr>
        <w:t>（</w:t>
      </w:r>
      <w:r w:rsidR="004E1BAA">
        <w:rPr>
          <w:rFonts w:asciiTheme="minorEastAsia" w:hAnsiTheme="minorEastAsia"/>
        </w:rPr>
        <w:t>f:50HZ</w:t>
      </w:r>
      <w:r w:rsidR="004E1BAA">
        <w:t>~</w:t>
      </w:r>
      <w:r w:rsidR="00735AD1">
        <w:rPr>
          <w:rFonts w:asciiTheme="minorEastAsia" w:hAnsiTheme="minorEastAsia"/>
        </w:rPr>
        <w:t>3kHZ）</w:t>
      </w:r>
      <w:r w:rsidR="004E1BAA">
        <w:rPr>
          <w:rFonts w:asciiTheme="minorEastAsia" w:hAnsiTheme="minorEastAsia"/>
        </w:rPr>
        <w:t>。</w:t>
      </w:r>
    </w:p>
    <w:p w:rsidR="00735AD1" w:rsidRDefault="00735AD1" w:rsidP="00735AD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）点测X</w:t>
      </w:r>
      <w:r w:rsidR="00742DE0">
        <w:rPr>
          <w:rFonts w:asciiTheme="minorEastAsia" w:hAnsiTheme="minorEastAsia"/>
        </w:rPr>
        <w:t>c—</w:t>
      </w:r>
      <w:r>
        <w:rPr>
          <w:rFonts w:asciiTheme="minorEastAsia" w:hAnsiTheme="minorEastAsia"/>
        </w:rPr>
        <w:t>f特性。自选电容（C：0.1</w:t>
      </w:r>
      <w:r w:rsidR="004E1BAA">
        <w:t>~</w:t>
      </w:r>
      <w:r>
        <w:rPr>
          <w:rFonts w:asciiTheme="minorEastAsia" w:hAnsiTheme="minorEastAsia"/>
        </w:rPr>
        <w:t>2uF）</w:t>
      </w:r>
      <w:r>
        <w:rPr>
          <w:rFonts w:asciiTheme="minorEastAsia" w:hAnsiTheme="minorEastAsia" w:hint="eastAsia"/>
        </w:rPr>
        <w:t>与电阻R串联（</w:t>
      </w:r>
      <w:r>
        <w:rPr>
          <w:rFonts w:asciiTheme="minorEastAsia" w:hAnsiTheme="minorEastAsia"/>
        </w:rPr>
        <w:t>R：200</w:t>
      </w:r>
      <w:r w:rsidR="004E1BAA">
        <w:t>~</w:t>
      </w:r>
      <w:r>
        <w:rPr>
          <w:rFonts w:asciiTheme="minorEastAsia" w:hAnsiTheme="minorEastAsia"/>
        </w:rPr>
        <w:t>1KΩ）做出曲线（</w:t>
      </w:r>
      <w:r>
        <w:rPr>
          <w:rFonts w:asciiTheme="minorEastAsia" w:hAnsiTheme="minorEastAsia" w:hint="eastAsia"/>
        </w:rPr>
        <w:t>f:50</w:t>
      </w:r>
      <w:r>
        <w:rPr>
          <w:rFonts w:asciiTheme="minorEastAsia" w:hAnsiTheme="minorEastAsia"/>
        </w:rPr>
        <w:t>HZ</w:t>
      </w:r>
      <w:r w:rsidR="004E1BAA">
        <w:t>~</w:t>
      </w:r>
      <w:r>
        <w:rPr>
          <w:rFonts w:asciiTheme="minorEastAsia" w:hAnsiTheme="minorEastAsia"/>
        </w:rPr>
        <w:t>3KHZ）</w:t>
      </w:r>
      <w:r w:rsidR="004E1BAA">
        <w:rPr>
          <w:rFonts w:asciiTheme="minorEastAsia" w:hAnsiTheme="minorEastAsia"/>
        </w:rPr>
        <w:t>。</w:t>
      </w:r>
    </w:p>
    <w:p w:rsidR="00735AD1" w:rsidRDefault="00735AD1" w:rsidP="00735AD1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)观察电压电流相位关系，用示波器分别观察图3，图4所示电感电容中电压电流相位。</w:t>
      </w:r>
    </w:p>
    <w:p w:rsidR="00735AD1" w:rsidRDefault="0096479A" w:rsidP="00735AD1">
      <w:r>
        <w:object w:dxaOrig="8158" w:dyaOrig="8182">
          <v:shape id="_x0000_i1027" type="#_x0000_t75" style="width:174.75pt;height:156.75pt" o:ole="">
            <v:imagedata r:id="rId11" o:title=""/>
          </v:shape>
          <o:OLEObject Type="Embed" ProgID="Visio.Drawing.11" ShapeID="_x0000_i1027" DrawAspect="Content" ObjectID="_1492351682" r:id="rId12"/>
        </w:object>
      </w:r>
      <w:r w:rsidR="00735AD1">
        <w:object w:dxaOrig="5356" w:dyaOrig="4066">
          <v:shape id="_x0000_i1028" type="#_x0000_t75" style="width:198.75pt;height:150.75pt" o:ole="">
            <v:imagedata r:id="rId13" o:title=""/>
          </v:shape>
          <o:OLEObject Type="Embed" ProgID="Visio.Drawing.15" ShapeID="_x0000_i1028" DrawAspect="Content" ObjectID="_1492351683" r:id="rId14"/>
        </w:object>
      </w:r>
    </w:p>
    <w:p w:rsidR="009E27B5" w:rsidRPr="003203DE" w:rsidRDefault="00735AD1" w:rsidP="003203DE">
      <w:pPr>
        <w:ind w:firstLineChars="700" w:firstLine="1470"/>
        <w:rPr>
          <w:rFonts w:asciiTheme="minorEastAsia" w:hAnsiTheme="minorEastAsia"/>
        </w:rPr>
      </w:pPr>
      <w:r>
        <w:t>图</w:t>
      </w:r>
      <w:r>
        <w:t xml:space="preserve">3                                     </w:t>
      </w:r>
      <w:r>
        <w:t>图</w:t>
      </w:r>
      <w:r>
        <w:t>4</w:t>
      </w:r>
    </w:p>
    <w:p w:rsidR="00FC55C8" w:rsidRDefault="00735AD1" w:rsidP="00735AD1">
      <w:pPr>
        <w:rPr>
          <w:b/>
          <w:sz w:val="28"/>
          <w:szCs w:val="28"/>
        </w:rPr>
      </w:pPr>
      <w:r w:rsidRPr="009E27B5">
        <w:rPr>
          <w:b/>
          <w:sz w:val="28"/>
          <w:szCs w:val="28"/>
        </w:rPr>
        <w:t>3.</w:t>
      </w:r>
      <w:r w:rsidRPr="009E27B5">
        <w:rPr>
          <w:b/>
          <w:sz w:val="28"/>
          <w:szCs w:val="28"/>
        </w:rPr>
        <w:t>实验方法</w:t>
      </w:r>
      <w:r w:rsidR="009E27B5" w:rsidRPr="009E27B5">
        <w:rPr>
          <w:b/>
          <w:sz w:val="28"/>
          <w:szCs w:val="28"/>
        </w:rPr>
        <w:t>及电路图</w:t>
      </w:r>
    </w:p>
    <w:p w:rsidR="00735AD1" w:rsidRPr="00FC55C8" w:rsidRDefault="009E27B5" w:rsidP="00735AD1">
      <w:pPr>
        <w:rPr>
          <w:b/>
          <w:sz w:val="28"/>
          <w:szCs w:val="28"/>
        </w:rPr>
      </w:pPr>
      <w:r w:rsidRPr="00FC55C8">
        <w:rPr>
          <w:b/>
        </w:rPr>
        <w:t>（</w:t>
      </w:r>
      <w:r w:rsidRPr="00FC55C8">
        <w:rPr>
          <w:b/>
        </w:rPr>
        <w:t>1</w:t>
      </w:r>
      <w:r w:rsidRPr="00FC55C8">
        <w:rPr>
          <w:b/>
        </w:rPr>
        <w:t>）测量阻抗</w:t>
      </w:r>
    </w:p>
    <w:p w:rsidR="00AC3214" w:rsidRPr="00FC55C8" w:rsidRDefault="009E27B5" w:rsidP="00FC55C8">
      <w:pPr>
        <w:ind w:firstLineChars="50" w:firstLine="105"/>
        <w:rPr>
          <w:b/>
        </w:rPr>
      </w:pPr>
      <w:r w:rsidRPr="00FC55C8">
        <w:rPr>
          <w:rFonts w:asciiTheme="minorEastAsia" w:hAnsiTheme="minorEastAsia"/>
          <w:b/>
        </w:rPr>
        <w:t>1)</w:t>
      </w:r>
      <w:r w:rsidR="00AC3214" w:rsidRPr="00FC55C8">
        <w:rPr>
          <w:b/>
        </w:rPr>
        <w:t>空心电感线圈的阻抗测量</w:t>
      </w:r>
    </w:p>
    <w:p w:rsidR="00AC3214" w:rsidRDefault="00AC3214" w:rsidP="00AC3214">
      <w:pPr>
        <w:ind w:firstLineChars="100" w:firstLine="210"/>
      </w:pPr>
      <w:r>
        <w:t>实验步骤：</w:t>
      </w:r>
    </w:p>
    <w:p w:rsidR="009E27B5" w:rsidRDefault="009E27B5" w:rsidP="00735AD1">
      <w:r>
        <w:t>①</w:t>
      </w:r>
      <w:r>
        <w:t>按图</w:t>
      </w:r>
      <w:r>
        <w:t>5</w:t>
      </w:r>
      <w:r>
        <w:t>所示电路图连接电路</w:t>
      </w:r>
    </w:p>
    <w:p w:rsidR="009E27B5" w:rsidRDefault="009E27B5" w:rsidP="00AC3214">
      <w:pPr>
        <w:ind w:left="630" w:hangingChars="300" w:hanging="630"/>
      </w:pPr>
      <w:r>
        <w:t xml:space="preserve">  ②</w:t>
      </w:r>
      <w:r>
        <w:rPr>
          <w:rFonts w:hint="eastAsia"/>
        </w:rPr>
        <w:t>接入正弦电压源后，在电压频率</w:t>
      </w:r>
      <w:r>
        <w:rPr>
          <w:rFonts w:hint="eastAsia"/>
        </w:rPr>
        <w:t>f</w:t>
      </w:r>
      <w:r>
        <w:t>=230HZ</w:t>
      </w:r>
      <w:r>
        <w:t>时</w:t>
      </w:r>
      <w:r>
        <w:rPr>
          <w:rFonts w:hint="eastAsia"/>
        </w:rPr>
        <w:t>，依次用交流电压表测量路端电压</w:t>
      </w:r>
      <w:r>
        <w:rPr>
          <w:rFonts w:hint="eastAsia"/>
        </w:rPr>
        <w:t>U,</w:t>
      </w:r>
      <w:r>
        <w:rPr>
          <w:rFonts w:hint="eastAsia"/>
        </w:rPr>
        <w:t>外接电阻上电压</w:t>
      </w:r>
      <w:r>
        <w:rPr>
          <w:rFonts w:hint="eastAsia"/>
        </w:rPr>
        <w:t>UR</w:t>
      </w:r>
      <w:r>
        <w:rPr>
          <w:rFonts w:hint="eastAsia"/>
        </w:rPr>
        <w:t>及电感上电压</w:t>
      </w:r>
      <w:r>
        <w:rPr>
          <w:rFonts w:hint="eastAsia"/>
        </w:rPr>
        <w:t>Ulr</w:t>
      </w:r>
    </w:p>
    <w:p w:rsidR="00AC3214" w:rsidRDefault="009E27B5" w:rsidP="00735AD1">
      <w:r>
        <w:t xml:space="preserve">  ③</w:t>
      </w:r>
      <w:r>
        <w:t>用交流电流表测量</w:t>
      </w:r>
      <w:r w:rsidR="00842E4D">
        <w:t>电</w:t>
      </w:r>
      <w:r w:rsidR="00842E4D">
        <w:t>I</w:t>
      </w:r>
    </w:p>
    <w:p w:rsidR="004E1BAA" w:rsidRDefault="00AC3214" w:rsidP="00735AD1">
      <w:r>
        <w:t xml:space="preserve">  ④</w:t>
      </w:r>
      <w:r w:rsidR="004E1BAA">
        <w:rPr>
          <w:rFonts w:hint="eastAsia"/>
        </w:rPr>
        <w:t>根据相量法，测出</w:t>
      </w:r>
      <w:r w:rsidR="004E1BAA">
        <w:rPr>
          <w:rFonts w:hint="eastAsia"/>
        </w:rPr>
        <w:t>U,UR,Ulr</w:t>
      </w:r>
      <w:r w:rsidR="004E1BAA">
        <w:rPr>
          <w:rFonts w:hint="eastAsia"/>
        </w:rPr>
        <w:t>后，用余弦公式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R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lr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2(UR)(Ulr)</m:t>
            </m:r>
          </m:den>
        </m:f>
      </m:oMath>
      <w:r w:rsidR="004E1BAA">
        <w:rPr>
          <w:rFonts w:hint="eastAsia"/>
        </w:rPr>
        <w:t>可求得</w:t>
      </w:r>
      <w:r w:rsidR="004E1BAA">
        <w:rPr>
          <w:rFonts w:hint="eastAsia"/>
        </w:rPr>
        <w:t>UR</w:t>
      </w:r>
      <w:r w:rsidR="004E1BAA">
        <w:rPr>
          <w:rFonts w:hint="eastAsia"/>
        </w:rPr>
        <w:t>与</w:t>
      </w:r>
      <w:r w:rsidR="004E1BAA">
        <w:rPr>
          <w:rFonts w:hint="eastAsia"/>
        </w:rPr>
        <w:t>Ulr</w:t>
      </w:r>
      <w:r w:rsidR="004E1BAA">
        <w:rPr>
          <w:rFonts w:hint="eastAsia"/>
        </w:rPr>
        <w:t>间的夹角</w:t>
      </w:r>
      <w:r w:rsidR="004E1BAA">
        <w:rPr>
          <w:rFonts w:asciiTheme="minorEastAsia" w:hAnsiTheme="minorEastAsia" w:hint="eastAsia"/>
        </w:rPr>
        <w:t>α</w:t>
      </w:r>
      <w:r w:rsidR="004E1BAA">
        <w:rPr>
          <w:rFonts w:hint="eastAsia"/>
        </w:rPr>
        <w:t>，则</w:t>
      </w:r>
      <w:r w:rsidR="004E1BAA" w:rsidRPr="00FC55C8">
        <w:rPr>
          <w:rFonts w:hint="eastAsia"/>
          <w:sz w:val="28"/>
          <w:szCs w:val="28"/>
        </w:rPr>
        <w:t>Zlr</w:t>
      </w:r>
      <w:r w:rsidR="004E1BAA" w:rsidRPr="00FC55C8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lr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</m:func>
        <m:r>
          <w:rPr>
            <w:rFonts w:ascii="Cambria Math" w:hAnsi="Cambria Math"/>
            <w:sz w:val="28"/>
            <w:szCs w:val="28"/>
          </w:rPr>
          <m:t>+j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lr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</m:func>
      </m:oMath>
    </w:p>
    <w:p w:rsidR="00FC55C8" w:rsidRPr="004E1BAA" w:rsidRDefault="00742DE0" w:rsidP="004E1BAA">
      <w:pPr>
        <w:ind w:firstLineChars="100" w:firstLine="210"/>
      </w:pPr>
      <w:r>
        <w:t>⑤</w:t>
      </w:r>
      <w:r>
        <w:t>调节电压频率，使得</w:t>
      </w:r>
      <w:r>
        <w:rPr>
          <w:rFonts w:hint="eastAsia"/>
        </w:rPr>
        <w:t>f</w:t>
      </w:r>
      <w:r>
        <w:t>=270HZ</w:t>
      </w:r>
      <w:r>
        <w:t>，重复上述步骤，计算</w:t>
      </w:r>
      <w:r>
        <w:rPr>
          <w:rFonts w:hint="eastAsia"/>
        </w:rPr>
        <w:t>Zlr</w:t>
      </w:r>
    </w:p>
    <w:p w:rsidR="00735AD1" w:rsidRPr="00FC55C8" w:rsidRDefault="00742DE0" w:rsidP="00FC55C8">
      <w:pPr>
        <w:jc w:val="center"/>
        <w:rPr>
          <w:sz w:val="28"/>
          <w:szCs w:val="28"/>
        </w:rPr>
      </w:pPr>
      <w:r>
        <w:object w:dxaOrig="8286" w:dyaOrig="8537">
          <v:shape id="_x0000_i1029" type="#_x0000_t75" style="width:150pt;height:138pt" o:ole="">
            <v:imagedata r:id="rId15" o:title=""/>
          </v:shape>
          <o:OLEObject Type="Embed" ProgID="Visio.Drawing.11" ShapeID="_x0000_i1029" DrawAspect="Content" ObjectID="_1492351684" r:id="rId16"/>
        </w:object>
      </w:r>
    </w:p>
    <w:p w:rsidR="00735AD1" w:rsidRDefault="00FC55C8" w:rsidP="00FC55C8">
      <w:pPr>
        <w:ind w:firstLineChars="1700" w:firstLine="3570"/>
      </w:pPr>
      <w:r>
        <w:t>图</w:t>
      </w:r>
      <w:r>
        <w:t>5</w:t>
      </w:r>
    </w:p>
    <w:p w:rsidR="00742DE0" w:rsidRPr="00FC55C8" w:rsidRDefault="00742DE0" w:rsidP="00742DE0">
      <w:pPr>
        <w:ind w:firstLineChars="50" w:firstLine="105"/>
        <w:rPr>
          <w:b/>
        </w:rPr>
      </w:pPr>
      <w:r>
        <w:rPr>
          <w:rFonts w:asciiTheme="minorEastAsia" w:hAnsiTheme="minorEastAsia"/>
          <w:b/>
        </w:rPr>
        <w:t>2</w:t>
      </w:r>
      <w:r w:rsidRPr="00FC55C8">
        <w:rPr>
          <w:rFonts w:asciiTheme="minorEastAsia" w:hAnsiTheme="minorEastAsia"/>
          <w:b/>
        </w:rPr>
        <w:t>)</w:t>
      </w:r>
      <w:r>
        <w:rPr>
          <w:b/>
        </w:rPr>
        <w:t>内带电容</w:t>
      </w:r>
      <w:r w:rsidRPr="00FC55C8">
        <w:rPr>
          <w:b/>
        </w:rPr>
        <w:t>的阻抗测量</w:t>
      </w:r>
    </w:p>
    <w:p w:rsidR="00742DE0" w:rsidRDefault="00742DE0" w:rsidP="00742DE0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实验步骤：</w:t>
      </w:r>
    </w:p>
    <w:p w:rsidR="00742DE0" w:rsidRDefault="00742DE0" w:rsidP="00742DE0">
      <w:pPr>
        <w:ind w:firstLineChars="100" w:firstLine="210"/>
      </w:pPr>
      <w:r>
        <w:t>①</w:t>
      </w:r>
      <w:r>
        <w:t>按图</w:t>
      </w:r>
      <w:r>
        <w:t>2</w:t>
      </w:r>
      <w:r>
        <w:t>所示电路图连接电路</w:t>
      </w:r>
    </w:p>
    <w:p w:rsidR="00742DE0" w:rsidRDefault="00742DE0" w:rsidP="00742DE0">
      <w:pPr>
        <w:ind w:left="630" w:hangingChars="300" w:hanging="630"/>
      </w:pPr>
      <w:r>
        <w:t xml:space="preserve">  ②</w:t>
      </w:r>
      <w:r>
        <w:rPr>
          <w:rFonts w:hint="eastAsia"/>
        </w:rPr>
        <w:t>接入正弦电压源后，在电压频率</w:t>
      </w:r>
      <w:r>
        <w:rPr>
          <w:rFonts w:hint="eastAsia"/>
        </w:rPr>
        <w:t>f</w:t>
      </w:r>
      <w:r>
        <w:t>=1.840KHZ</w:t>
      </w:r>
      <w:r>
        <w:t>时</w:t>
      </w:r>
      <w:r>
        <w:rPr>
          <w:rFonts w:hint="eastAsia"/>
        </w:rPr>
        <w:t>，依次用交流电压表测量路端电压</w:t>
      </w:r>
      <w:r>
        <w:rPr>
          <w:rFonts w:hint="eastAsia"/>
        </w:rPr>
        <w:t>U,</w:t>
      </w:r>
      <w:r>
        <w:rPr>
          <w:rFonts w:hint="eastAsia"/>
        </w:rPr>
        <w:t>外接电阻上电压</w:t>
      </w:r>
      <w:r>
        <w:rPr>
          <w:rFonts w:hint="eastAsia"/>
        </w:rPr>
        <w:t>UR</w:t>
      </w:r>
      <w:r>
        <w:rPr>
          <w:rFonts w:hint="eastAsia"/>
        </w:rPr>
        <w:t>及内带电容上电压</w:t>
      </w:r>
      <w:r>
        <w:rPr>
          <w:rFonts w:hint="eastAsia"/>
        </w:rPr>
        <w:t>Uab</w:t>
      </w:r>
    </w:p>
    <w:p w:rsidR="00742DE0" w:rsidRDefault="00742DE0" w:rsidP="00742DE0">
      <w:r>
        <w:t xml:space="preserve">  ③</w:t>
      </w:r>
      <w:r>
        <w:t>用交流电流表测量电流</w:t>
      </w:r>
      <w:r w:rsidR="00842E4D">
        <w:rPr>
          <w:rFonts w:hint="eastAsia"/>
        </w:rPr>
        <w:t>I</w:t>
      </w:r>
    </w:p>
    <w:p w:rsidR="00742DE0" w:rsidRDefault="00742DE0" w:rsidP="003203DE">
      <w:pPr>
        <w:ind w:left="420" w:hangingChars="200" w:hanging="420"/>
      </w:pPr>
      <w:r>
        <w:t xml:space="preserve">  ④</w:t>
      </w:r>
      <w:r w:rsidR="004E1BAA">
        <w:rPr>
          <w:rFonts w:hint="eastAsia"/>
        </w:rPr>
        <w:t>根据相量法，测出</w:t>
      </w:r>
      <w:r w:rsidR="004E1BAA">
        <w:rPr>
          <w:rFonts w:hint="eastAsia"/>
        </w:rPr>
        <w:t>U,UR,Uab</w:t>
      </w:r>
      <w:r w:rsidR="004E1BAA">
        <w:rPr>
          <w:rFonts w:hint="eastAsia"/>
        </w:rPr>
        <w:t>后，用余弦公式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R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ab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U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2(UR)(Uab)</m:t>
            </m:r>
          </m:den>
        </m:f>
      </m:oMath>
      <w:r w:rsidR="004E1BAA">
        <w:rPr>
          <w:rFonts w:hint="eastAsia"/>
        </w:rPr>
        <w:t>可求得</w:t>
      </w:r>
      <w:r w:rsidR="004E1BAA">
        <w:rPr>
          <w:rFonts w:hint="eastAsia"/>
        </w:rPr>
        <w:t>UR</w:t>
      </w:r>
      <w:r w:rsidR="004E1BAA">
        <w:rPr>
          <w:rFonts w:hint="eastAsia"/>
        </w:rPr>
        <w:t>与</w:t>
      </w:r>
      <w:r w:rsidR="004E1BAA">
        <w:rPr>
          <w:rFonts w:hint="eastAsia"/>
        </w:rPr>
        <w:t>Ulr</w:t>
      </w:r>
      <w:r w:rsidR="004E1BAA">
        <w:rPr>
          <w:rFonts w:hint="eastAsia"/>
        </w:rPr>
        <w:t>间的</w:t>
      </w:r>
      <w:r w:rsidR="004E1BAA">
        <w:rPr>
          <w:rFonts w:hint="eastAsia"/>
        </w:rPr>
        <w:lastRenderedPageBreak/>
        <w:t>夹角</w:t>
      </w:r>
      <w:r w:rsidR="004E1BAA">
        <w:rPr>
          <w:rFonts w:asciiTheme="minorEastAsia" w:hAnsiTheme="minorEastAsia" w:hint="eastAsia"/>
        </w:rPr>
        <w:t>β</w:t>
      </w:r>
      <w:r w:rsidR="004E1BAA">
        <w:rPr>
          <w:rFonts w:hint="eastAsia"/>
        </w:rPr>
        <w:t>，则</w:t>
      </w:r>
      <w:r w:rsidR="004E1BAA" w:rsidRPr="00FC55C8">
        <w:rPr>
          <w:rFonts w:hint="eastAsia"/>
          <w:sz w:val="28"/>
          <w:szCs w:val="28"/>
        </w:rPr>
        <w:t>Z</w:t>
      </w:r>
      <w:r w:rsidR="004E1BAA">
        <w:rPr>
          <w:rFonts w:hint="eastAsia"/>
          <w:sz w:val="28"/>
          <w:szCs w:val="28"/>
        </w:rPr>
        <w:t>ab</w:t>
      </w:r>
      <w:r w:rsidR="004E1BAA" w:rsidRPr="00FC55C8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a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β</m:t>
            </m:r>
          </m:e>
        </m:func>
        <m:r>
          <w:rPr>
            <w:rFonts w:ascii="Cambria Math" w:hAnsi="Cambria Math"/>
            <w:sz w:val="28"/>
            <w:szCs w:val="28"/>
          </w:rPr>
          <m:t>+j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ab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β</m:t>
            </m:r>
          </m:e>
        </m:func>
      </m:oMath>
    </w:p>
    <w:p w:rsidR="00842E4D" w:rsidRDefault="00742DE0" w:rsidP="003203DE">
      <w:r>
        <w:t>⑤</w:t>
      </w:r>
      <w:r>
        <w:t>调节电压频率，使得</w:t>
      </w:r>
      <w:r>
        <w:rPr>
          <w:rFonts w:hint="eastAsia"/>
        </w:rPr>
        <w:t>f</w:t>
      </w:r>
      <w:r>
        <w:t>=2.657KHZ</w:t>
      </w:r>
      <w:r>
        <w:t>，重复上述步骤，计算</w:t>
      </w:r>
      <w:r>
        <w:rPr>
          <w:rFonts w:hint="eastAsia"/>
        </w:rPr>
        <w:t>Zab</w:t>
      </w:r>
    </w:p>
    <w:p w:rsidR="003203DE" w:rsidRPr="003203DE" w:rsidRDefault="003203DE" w:rsidP="003203DE"/>
    <w:p w:rsidR="00842E4D" w:rsidRPr="005E40C5" w:rsidRDefault="003203DE" w:rsidP="00842E4D">
      <w:pPr>
        <w:rPr>
          <w:rFonts w:asciiTheme="minorEastAsia" w:hAnsiTheme="minorEastAsia"/>
          <w:b/>
        </w:rPr>
      </w:pPr>
      <w:r w:rsidRPr="00FC55C8">
        <w:rPr>
          <w:b/>
        </w:rPr>
        <w:t>（</w:t>
      </w:r>
      <w:r>
        <w:rPr>
          <w:b/>
        </w:rPr>
        <w:t>2</w:t>
      </w:r>
      <w:r w:rsidRPr="00FC55C8">
        <w:rPr>
          <w:b/>
        </w:rPr>
        <w:t>）</w:t>
      </w:r>
      <w:r w:rsidR="00842E4D" w:rsidRPr="005E40C5">
        <w:rPr>
          <w:rFonts w:asciiTheme="minorEastAsia" w:hAnsiTheme="minorEastAsia"/>
          <w:b/>
        </w:rPr>
        <w:t>测量频率特性</w:t>
      </w:r>
      <w:r w:rsidR="00842E4D" w:rsidRPr="005E40C5">
        <w:rPr>
          <w:rFonts w:asciiTheme="minorEastAsia" w:hAnsiTheme="minorEastAsia" w:hint="eastAsia"/>
          <w:b/>
        </w:rPr>
        <w:t xml:space="preserve"> 测量X</w:t>
      </w:r>
      <w:r w:rsidR="00842E4D" w:rsidRPr="005E40C5">
        <w:rPr>
          <w:rFonts w:asciiTheme="minorEastAsia" w:hAnsiTheme="minorEastAsia"/>
          <w:b/>
        </w:rPr>
        <w:t>l,Xc</w:t>
      </w:r>
      <w:r w:rsidR="00933DFB">
        <w:rPr>
          <w:rFonts w:asciiTheme="minorEastAsia" w:hAnsiTheme="minorEastAsia"/>
          <w:b/>
        </w:rPr>
        <w:t>阻抗频率特性，作频率特性曲线</w:t>
      </w:r>
    </w:p>
    <w:p w:rsidR="00842E4D" w:rsidRPr="00842E4D" w:rsidRDefault="00842E4D" w:rsidP="00842E4D">
      <w:pPr>
        <w:ind w:firstLineChars="100" w:firstLine="211"/>
        <w:rPr>
          <w:rFonts w:asciiTheme="minorEastAsia" w:hAnsiTheme="minorEastAsia"/>
          <w:b/>
        </w:rPr>
      </w:pPr>
      <w:r w:rsidRPr="00842E4D">
        <w:rPr>
          <w:rFonts w:asciiTheme="minorEastAsia" w:hAnsiTheme="minorEastAsia"/>
          <w:b/>
        </w:rPr>
        <w:t>1)点测Xl—f特性</w:t>
      </w:r>
    </w:p>
    <w:p w:rsidR="00842E4D" w:rsidRDefault="00842E4D" w:rsidP="00842E4D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实验步骤：</w:t>
      </w:r>
    </w:p>
    <w:p w:rsidR="00842E4D" w:rsidRDefault="00842E4D" w:rsidP="00842E4D">
      <w:pPr>
        <w:ind w:firstLineChars="100" w:firstLine="210"/>
      </w:pPr>
      <w:r>
        <w:t>①</w:t>
      </w:r>
      <w:r>
        <w:t>按图</w:t>
      </w:r>
      <w:r>
        <w:t>6</w:t>
      </w:r>
      <w:r>
        <w:t>所示电路图连接电路</w:t>
      </w:r>
    </w:p>
    <w:p w:rsidR="00842E4D" w:rsidRDefault="00842E4D" w:rsidP="00842E4D">
      <w:pPr>
        <w:ind w:left="630" w:hangingChars="300" w:hanging="630"/>
      </w:pPr>
      <w:r>
        <w:t xml:space="preserve">  ②</w:t>
      </w:r>
      <w:r>
        <w:rPr>
          <w:rFonts w:hint="eastAsia"/>
        </w:rPr>
        <w:t>接入正弦电压源后，调节电压频率，使得</w:t>
      </w:r>
      <w:r>
        <w:rPr>
          <w:rFonts w:hint="eastAsia"/>
        </w:rPr>
        <w:t>f</w:t>
      </w:r>
      <w:r>
        <w:t>=</w:t>
      </w:r>
      <w:r>
        <w:rPr>
          <w:rFonts w:hint="eastAsia"/>
        </w:rPr>
        <w:t>50</w:t>
      </w:r>
      <w:r>
        <w:t>HZ,</w:t>
      </w:r>
      <w:r>
        <w:rPr>
          <w:rFonts w:hint="eastAsia"/>
        </w:rPr>
        <w:t>用交流电压表测量电感上电压</w:t>
      </w:r>
      <w:r>
        <w:rPr>
          <w:rFonts w:hint="eastAsia"/>
        </w:rPr>
        <w:t>Ul</w:t>
      </w:r>
    </w:p>
    <w:p w:rsidR="00842E4D" w:rsidRDefault="00842E4D" w:rsidP="00842E4D">
      <w:r>
        <w:t xml:space="preserve">  ③</w:t>
      </w:r>
      <w:r>
        <w:t>用交流电流表测量电流</w:t>
      </w:r>
      <w:r>
        <w:rPr>
          <w:rFonts w:hint="eastAsia"/>
        </w:rPr>
        <w:t>I</w:t>
      </w:r>
    </w:p>
    <w:p w:rsidR="00842E4D" w:rsidRPr="004E1BAA" w:rsidRDefault="00842E4D" w:rsidP="00842E4D">
      <w:pPr>
        <w:rPr>
          <w:sz w:val="28"/>
          <w:szCs w:val="28"/>
        </w:rPr>
      </w:pPr>
      <w:r>
        <w:t xml:space="preserve">  ④</w:t>
      </w:r>
      <w:r w:rsidR="004E1BAA">
        <w:t>根据</w:t>
      </w:r>
      <w:r w:rsidR="004E1BAA">
        <w:rPr>
          <w:rFonts w:hint="eastAsia"/>
          <w:sz w:val="28"/>
          <w:szCs w:val="28"/>
        </w:rPr>
        <w:t>Xl</w:t>
      </w:r>
      <w:r w:rsidR="004E1BAA" w:rsidRPr="004E1BAA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l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</m:oMath>
      <w:r w:rsidR="004E1BAA" w:rsidRPr="004E1BAA">
        <w:rPr>
          <w:szCs w:val="21"/>
        </w:rPr>
        <w:t>计算</w:t>
      </w:r>
      <w:r w:rsidR="004E1BAA" w:rsidRPr="004E1BAA">
        <w:rPr>
          <w:rFonts w:hint="eastAsia"/>
          <w:szCs w:val="21"/>
        </w:rPr>
        <w:t>电感感抗</w:t>
      </w:r>
    </w:p>
    <w:p w:rsidR="004E1BAA" w:rsidRPr="0096479A" w:rsidRDefault="00842E4D" w:rsidP="00842E4D">
      <w:r>
        <w:t xml:space="preserve">  ⑤</w:t>
      </w:r>
      <w:r>
        <w:t>调节电压频率</w:t>
      </w:r>
      <w:r w:rsidR="004E1BAA">
        <w:rPr>
          <w:rFonts w:hint="eastAsia"/>
        </w:rPr>
        <w:t>f</w:t>
      </w:r>
      <w:r>
        <w:t>，</w:t>
      </w:r>
      <w:r w:rsidR="004E1BAA">
        <w:t>在</w:t>
      </w:r>
      <w:r w:rsidR="004E1BAA">
        <w:t>50~3000HZ</w:t>
      </w:r>
      <w:r w:rsidR="004E1BAA">
        <w:t>内取适当间隔，</w:t>
      </w:r>
      <w:r>
        <w:t>重复上述步骤，计算</w:t>
      </w:r>
      <w:r w:rsidR="004E1BAA">
        <w:t>Xl</w:t>
      </w:r>
    </w:p>
    <w:p w:rsidR="004E1BAA" w:rsidRDefault="0096479A" w:rsidP="0096479A">
      <w:pPr>
        <w:jc w:val="center"/>
      </w:pPr>
      <w:r>
        <w:object w:dxaOrig="6712" w:dyaOrig="7358">
          <v:shape id="_x0000_i1030" type="#_x0000_t75" style="width:126pt;height:138.75pt" o:ole="">
            <v:imagedata r:id="rId17" o:title=""/>
          </v:shape>
          <o:OLEObject Type="Embed" ProgID="Visio.Drawing.11" ShapeID="_x0000_i1030" DrawAspect="Content" ObjectID="_1492351685" r:id="rId18"/>
        </w:object>
      </w:r>
    </w:p>
    <w:p w:rsidR="0096479A" w:rsidRDefault="0096479A" w:rsidP="0096479A">
      <w:pPr>
        <w:jc w:val="center"/>
      </w:pPr>
      <w:r>
        <w:t>图</w:t>
      </w:r>
      <w:r>
        <w:t>6</w:t>
      </w:r>
    </w:p>
    <w:p w:rsidR="004E1BAA" w:rsidRPr="00842E4D" w:rsidRDefault="004E1BAA" w:rsidP="004E1BAA">
      <w:pPr>
        <w:ind w:firstLineChars="100" w:firstLine="211"/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2</w:t>
      </w:r>
      <w:r w:rsidRPr="00842E4D">
        <w:rPr>
          <w:rFonts w:asciiTheme="minorEastAsia" w:hAnsiTheme="minorEastAsia"/>
          <w:b/>
        </w:rPr>
        <w:t>)点测</w:t>
      </w:r>
      <w:r>
        <w:rPr>
          <w:rFonts w:asciiTheme="minorEastAsia" w:hAnsiTheme="minorEastAsia"/>
          <w:b/>
        </w:rPr>
        <w:t>Xc</w:t>
      </w:r>
      <w:r w:rsidRPr="00842E4D">
        <w:rPr>
          <w:rFonts w:asciiTheme="minorEastAsia" w:hAnsiTheme="minorEastAsia"/>
          <w:b/>
        </w:rPr>
        <w:t>—f特性</w:t>
      </w:r>
    </w:p>
    <w:p w:rsidR="004E1BAA" w:rsidRDefault="004E1BAA" w:rsidP="004E1BAA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实验步骤：</w:t>
      </w:r>
    </w:p>
    <w:p w:rsidR="004E1BAA" w:rsidRDefault="004E1BAA" w:rsidP="004E1BAA">
      <w:pPr>
        <w:ind w:firstLineChars="100" w:firstLine="210"/>
      </w:pPr>
      <w:r>
        <w:t>①</w:t>
      </w:r>
      <w:r>
        <w:t>按图</w:t>
      </w:r>
      <w:r>
        <w:t>7</w:t>
      </w:r>
      <w:r>
        <w:t>所示电路图连接电路</w:t>
      </w:r>
    </w:p>
    <w:p w:rsidR="004E1BAA" w:rsidRDefault="004E1BAA" w:rsidP="004E1BAA">
      <w:pPr>
        <w:ind w:left="630" w:hangingChars="300" w:hanging="630"/>
      </w:pPr>
      <w:r>
        <w:t xml:space="preserve">  ②</w:t>
      </w:r>
      <w:r>
        <w:rPr>
          <w:rFonts w:hint="eastAsia"/>
        </w:rPr>
        <w:t>接入正弦电压源后，调节电压频率，使得</w:t>
      </w:r>
      <w:r>
        <w:rPr>
          <w:rFonts w:hint="eastAsia"/>
        </w:rPr>
        <w:t>f</w:t>
      </w:r>
      <w:r>
        <w:t>=</w:t>
      </w:r>
      <w:r>
        <w:rPr>
          <w:rFonts w:hint="eastAsia"/>
        </w:rPr>
        <w:t>50</w:t>
      </w:r>
      <w:r>
        <w:t>HZ,</w:t>
      </w:r>
      <w:r>
        <w:rPr>
          <w:rFonts w:hint="eastAsia"/>
        </w:rPr>
        <w:t>用交流电压表测量电感上电压</w:t>
      </w:r>
      <w:r>
        <w:rPr>
          <w:rFonts w:hint="eastAsia"/>
        </w:rPr>
        <w:t>Uc</w:t>
      </w:r>
    </w:p>
    <w:p w:rsidR="004E1BAA" w:rsidRDefault="004E1BAA" w:rsidP="004E1BAA">
      <w:r>
        <w:t xml:space="preserve">  ③</w:t>
      </w:r>
      <w:r>
        <w:t>用交流电流表测量电流</w:t>
      </w:r>
      <w:r>
        <w:rPr>
          <w:rFonts w:hint="eastAsia"/>
        </w:rPr>
        <w:t>I</w:t>
      </w:r>
    </w:p>
    <w:p w:rsidR="004E1BAA" w:rsidRPr="004E1BAA" w:rsidRDefault="004E1BAA" w:rsidP="004E1BAA">
      <w:pPr>
        <w:rPr>
          <w:sz w:val="28"/>
          <w:szCs w:val="28"/>
        </w:rPr>
      </w:pPr>
      <w:r>
        <w:t xml:space="preserve">  ④</w:t>
      </w:r>
      <w:r>
        <w:t>根据</w:t>
      </w:r>
      <w:r>
        <w:rPr>
          <w:rFonts w:hint="eastAsia"/>
          <w:sz w:val="28"/>
          <w:szCs w:val="28"/>
        </w:rPr>
        <w:t>X</w:t>
      </w:r>
      <w:r>
        <w:rPr>
          <w:sz w:val="28"/>
          <w:szCs w:val="28"/>
        </w:rPr>
        <w:t>c</w:t>
      </w:r>
      <w:r w:rsidRPr="004E1BAA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Uc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</m:oMath>
      <w:r w:rsidRPr="004E1BAA">
        <w:rPr>
          <w:szCs w:val="21"/>
        </w:rPr>
        <w:t>计算</w:t>
      </w:r>
      <w:r w:rsidRPr="004E1BAA">
        <w:rPr>
          <w:rFonts w:hint="eastAsia"/>
          <w:szCs w:val="21"/>
        </w:rPr>
        <w:t>电</w:t>
      </w:r>
      <w:r>
        <w:rPr>
          <w:rFonts w:hint="eastAsia"/>
          <w:szCs w:val="21"/>
        </w:rPr>
        <w:t>容容</w:t>
      </w:r>
      <w:r w:rsidRPr="004E1BAA">
        <w:rPr>
          <w:rFonts w:hint="eastAsia"/>
          <w:szCs w:val="21"/>
        </w:rPr>
        <w:t>抗</w:t>
      </w:r>
    </w:p>
    <w:p w:rsidR="0096479A" w:rsidRPr="0096479A" w:rsidRDefault="004E1BAA" w:rsidP="0096479A">
      <w:pPr>
        <w:ind w:leftChars="100" w:left="2940" w:hangingChars="1300" w:hanging="2730"/>
      </w:pPr>
      <w:r>
        <w:t>⑤</w:t>
      </w:r>
      <w:r>
        <w:t>调节电压频率</w:t>
      </w:r>
      <w:r>
        <w:rPr>
          <w:rFonts w:hint="eastAsia"/>
        </w:rPr>
        <w:t>f</w:t>
      </w:r>
      <w:r>
        <w:t>，在</w:t>
      </w:r>
      <w:r>
        <w:t>50~3000HZ</w:t>
      </w:r>
      <w:r>
        <w:t>内取适当间隔，重复上述步骤，计算</w:t>
      </w:r>
      <w:r>
        <w:t>Xc</w:t>
      </w:r>
      <w:r w:rsidR="0096479A">
        <w:object w:dxaOrig="7166" w:dyaOrig="5946">
          <v:shape id="_x0000_i1031" type="#_x0000_t75" style="width:130.5pt;height:133.5pt" o:ole="">
            <v:imagedata r:id="rId19" o:title=""/>
          </v:shape>
          <o:OLEObject Type="Embed" ProgID="Visio.Drawing.11" ShapeID="_x0000_i1031" DrawAspect="Content" ObjectID="_1492351686" r:id="rId20"/>
        </w:object>
      </w:r>
    </w:p>
    <w:p w:rsidR="0096479A" w:rsidRPr="004E1BAA" w:rsidRDefault="0096479A" w:rsidP="003203DE">
      <w:pPr>
        <w:ind w:firstLineChars="1800" w:firstLine="3780"/>
      </w:pPr>
      <w:r>
        <w:t>图</w:t>
      </w:r>
      <w:r>
        <w:t>7</w:t>
      </w:r>
    </w:p>
    <w:p w:rsidR="0096479A" w:rsidRPr="0096479A" w:rsidRDefault="004E1BAA" w:rsidP="0096479A">
      <w:pPr>
        <w:ind w:firstLineChars="100" w:firstLine="211"/>
        <w:rPr>
          <w:rFonts w:asciiTheme="minorEastAsia" w:hAnsiTheme="minorEastAsia"/>
          <w:b/>
        </w:rPr>
      </w:pPr>
      <w:r w:rsidRPr="0096479A">
        <w:rPr>
          <w:rFonts w:asciiTheme="minorEastAsia" w:hAnsiTheme="minorEastAsia" w:hint="eastAsia"/>
          <w:b/>
        </w:rPr>
        <w:t>3)观察电压电流相位关系</w:t>
      </w:r>
    </w:p>
    <w:p w:rsidR="003203DE" w:rsidRDefault="003203DE" w:rsidP="0096479A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实验步骤：</w:t>
      </w:r>
    </w:p>
    <w:p w:rsidR="003203DE" w:rsidRDefault="003203DE" w:rsidP="0096479A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①分别按图3，图4连接电路图</w:t>
      </w:r>
    </w:p>
    <w:p w:rsidR="004E1BAA" w:rsidRDefault="003203DE" w:rsidP="0096479A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②</w:t>
      </w:r>
      <w:r w:rsidR="004E1BAA">
        <w:rPr>
          <w:rFonts w:asciiTheme="minorEastAsia" w:hAnsiTheme="minorEastAsia" w:hint="eastAsia"/>
        </w:rPr>
        <w:t>用示波器分别观察图3，图4</w:t>
      </w:r>
      <w:r w:rsidR="00AB0B98">
        <w:rPr>
          <w:rFonts w:asciiTheme="minorEastAsia" w:hAnsiTheme="minorEastAsia" w:hint="eastAsia"/>
        </w:rPr>
        <w:t>所示电感电容中电压电流相位</w:t>
      </w:r>
    </w:p>
    <w:p w:rsidR="003203DE" w:rsidRDefault="003203DE" w:rsidP="0096479A">
      <w:pPr>
        <w:ind w:firstLineChars="100" w:firstLine="210"/>
        <w:rPr>
          <w:rFonts w:asciiTheme="minorEastAsia" w:hAnsiTheme="minorEastAsia"/>
        </w:rPr>
      </w:pPr>
    </w:p>
    <w:p w:rsidR="003203DE" w:rsidRDefault="003203DE" w:rsidP="003203DE">
      <w:pPr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9E27B5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实验数据及表格</w:t>
      </w:r>
    </w:p>
    <w:p w:rsidR="003203DE" w:rsidRPr="00FC55C8" w:rsidRDefault="003203DE" w:rsidP="003203DE">
      <w:pPr>
        <w:rPr>
          <w:b/>
          <w:sz w:val="28"/>
          <w:szCs w:val="28"/>
        </w:rPr>
      </w:pPr>
      <w:r w:rsidRPr="00FC55C8">
        <w:rPr>
          <w:b/>
        </w:rPr>
        <w:t>（</w:t>
      </w:r>
      <w:r w:rsidRPr="00FC55C8">
        <w:rPr>
          <w:b/>
        </w:rPr>
        <w:t>1</w:t>
      </w:r>
      <w:r w:rsidRPr="00FC55C8">
        <w:rPr>
          <w:b/>
        </w:rPr>
        <w:t>）测量阻抗</w:t>
      </w:r>
    </w:p>
    <w:p w:rsidR="003203DE" w:rsidRDefault="003203DE" w:rsidP="003203DE">
      <w:pPr>
        <w:ind w:firstLineChars="50" w:firstLine="105"/>
        <w:rPr>
          <w:b/>
        </w:rPr>
      </w:pPr>
      <w:r w:rsidRPr="00FC55C8">
        <w:rPr>
          <w:rFonts w:asciiTheme="minorEastAsia" w:hAnsiTheme="minorEastAsia"/>
          <w:b/>
        </w:rPr>
        <w:t>1)</w:t>
      </w:r>
      <w:r w:rsidRPr="00FC55C8">
        <w:rPr>
          <w:b/>
        </w:rPr>
        <w:t>空心电感线圈的阻抗测量</w:t>
      </w:r>
    </w:p>
    <w:p w:rsidR="00FC55C8" w:rsidRPr="003203DE" w:rsidRDefault="00FC55C8" w:rsidP="003203DE">
      <w:pPr>
        <w:ind w:firstLineChars="50" w:firstLine="105"/>
        <w:rPr>
          <w:b/>
        </w:rPr>
      </w:pPr>
      <w:r>
        <w:rPr>
          <w:rFonts w:asciiTheme="minorEastAsia" w:hAnsiTheme="minorEastAsia" w:hint="eastAsia"/>
        </w:rPr>
        <w:t>实验数据表格：</w:t>
      </w:r>
    </w:p>
    <w:tbl>
      <w:tblPr>
        <w:tblStyle w:val="a3"/>
        <w:tblW w:w="7366" w:type="dxa"/>
        <w:tblLook w:val="04A0"/>
      </w:tblPr>
      <w:tblGrid>
        <w:gridCol w:w="1036"/>
        <w:gridCol w:w="854"/>
        <w:gridCol w:w="887"/>
        <w:gridCol w:w="953"/>
        <w:gridCol w:w="1015"/>
        <w:gridCol w:w="940"/>
        <w:gridCol w:w="1681"/>
      </w:tblGrid>
      <w:tr w:rsidR="009F1323" w:rsidTr="00742DE0">
        <w:tc>
          <w:tcPr>
            <w:tcW w:w="1036" w:type="dxa"/>
          </w:tcPr>
          <w:p w:rsidR="009F1323" w:rsidRPr="00C33BCC" w:rsidRDefault="009F1323" w:rsidP="00742DE0">
            <w:pPr>
              <w:jc w:val="center"/>
              <w:rPr>
                <w:b/>
              </w:rPr>
            </w:pPr>
            <w:r w:rsidRPr="00C33BCC">
              <w:rPr>
                <w:b/>
              </w:rPr>
              <w:t>R</w:t>
            </w:r>
            <w:r>
              <w:rPr>
                <w:b/>
              </w:rPr>
              <w:t>(</w:t>
            </w:r>
            <w:r>
              <w:rPr>
                <w:rFonts w:ascii="宋体" w:eastAsia="宋体" w:hAnsi="宋体" w:hint="eastAsia"/>
                <w:b/>
              </w:rPr>
              <w:t>Ω</w:t>
            </w:r>
            <w:r>
              <w:rPr>
                <w:b/>
              </w:rPr>
              <w:t>)</w:t>
            </w:r>
          </w:p>
        </w:tc>
        <w:tc>
          <w:tcPr>
            <w:tcW w:w="854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/>
                <w:b/>
              </w:rPr>
              <w:t>f(HZ)</w:t>
            </w:r>
          </w:p>
        </w:tc>
        <w:tc>
          <w:tcPr>
            <w:tcW w:w="887" w:type="dxa"/>
          </w:tcPr>
          <w:p w:rsidR="009F1323" w:rsidRPr="00C33BCC" w:rsidRDefault="009F1323" w:rsidP="00742DE0">
            <w:pPr>
              <w:jc w:val="center"/>
              <w:rPr>
                <w:b/>
              </w:rPr>
            </w:pPr>
            <w:r w:rsidRPr="00C33BCC">
              <w:rPr>
                <w:b/>
              </w:rPr>
              <w:t>U(V)</w:t>
            </w:r>
          </w:p>
        </w:tc>
        <w:tc>
          <w:tcPr>
            <w:tcW w:w="953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/>
                <w:b/>
              </w:rPr>
              <w:t>UR(</w:t>
            </w:r>
            <w:r>
              <w:rPr>
                <w:rFonts w:asciiTheme="minorEastAsia" w:hAnsiTheme="minorEastAsia"/>
                <w:b/>
              </w:rPr>
              <w:t>V</w:t>
            </w:r>
            <w:r w:rsidRPr="00C33BCC">
              <w:rPr>
                <w:rFonts w:asciiTheme="minorEastAsia" w:hAnsiTheme="minorEastAsia"/>
                <w:b/>
              </w:rPr>
              <w:t>)</w:t>
            </w:r>
          </w:p>
        </w:tc>
        <w:tc>
          <w:tcPr>
            <w:tcW w:w="1015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U</w:t>
            </w:r>
            <w:r w:rsidRPr="00C33BCC">
              <w:rPr>
                <w:rFonts w:asciiTheme="minorEastAsia" w:hAnsiTheme="minorEastAsia"/>
                <w:b/>
              </w:rPr>
              <w:t>lr</w:t>
            </w:r>
            <w:r>
              <w:rPr>
                <w:rFonts w:asciiTheme="minorEastAsia" w:hAnsiTheme="minorEastAsia"/>
                <w:b/>
              </w:rPr>
              <w:t>(V)</w:t>
            </w:r>
          </w:p>
        </w:tc>
        <w:tc>
          <w:tcPr>
            <w:tcW w:w="940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I</w:t>
            </w:r>
            <w:r w:rsidRPr="00C33BCC">
              <w:rPr>
                <w:rFonts w:asciiTheme="minorEastAsia" w:hAnsiTheme="minorEastAsia"/>
                <w:b/>
              </w:rPr>
              <w:t>(mA)</w:t>
            </w:r>
          </w:p>
        </w:tc>
        <w:tc>
          <w:tcPr>
            <w:tcW w:w="1681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Zlr</w:t>
            </w:r>
            <w:r>
              <w:rPr>
                <w:rFonts w:asciiTheme="minorEastAsia" w:hAnsiTheme="minorEastAsia"/>
                <w:b/>
              </w:rPr>
              <w:t>(</w:t>
            </w:r>
            <w:r>
              <w:rPr>
                <w:rFonts w:asciiTheme="minorEastAsia" w:hAnsiTheme="minorEastAsia" w:hint="eastAsia"/>
                <w:b/>
              </w:rPr>
              <w:t>Ω</w:t>
            </w:r>
            <w:r>
              <w:rPr>
                <w:rFonts w:asciiTheme="minorEastAsia" w:hAnsiTheme="minorEastAsia"/>
                <w:b/>
              </w:rPr>
              <w:t>)</w:t>
            </w:r>
          </w:p>
        </w:tc>
      </w:tr>
      <w:tr w:rsidR="009F1323" w:rsidTr="00742DE0">
        <w:tc>
          <w:tcPr>
            <w:tcW w:w="1036" w:type="dxa"/>
          </w:tcPr>
          <w:p w:rsidR="009F1323" w:rsidRPr="008B56C8" w:rsidRDefault="009F1323" w:rsidP="00742DE0">
            <w:pPr>
              <w:jc w:val="center"/>
            </w:pPr>
            <w:r w:rsidRPr="008B56C8">
              <w:t>1000</w:t>
            </w:r>
          </w:p>
        </w:tc>
        <w:tc>
          <w:tcPr>
            <w:tcW w:w="85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30</w:t>
            </w:r>
          </w:p>
        </w:tc>
        <w:tc>
          <w:tcPr>
            <w:tcW w:w="887" w:type="dxa"/>
          </w:tcPr>
          <w:p w:rsidR="009F1323" w:rsidRPr="00E52ED6" w:rsidRDefault="009F1323" w:rsidP="00742DE0">
            <w:pPr>
              <w:jc w:val="center"/>
            </w:pPr>
            <w:r w:rsidRPr="00E52ED6">
              <w:t>5.00</w:t>
            </w:r>
          </w:p>
        </w:tc>
        <w:tc>
          <w:tcPr>
            <w:tcW w:w="953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.95</w:t>
            </w:r>
          </w:p>
        </w:tc>
        <w:tc>
          <w:tcPr>
            <w:tcW w:w="1015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80</w:t>
            </w:r>
          </w:p>
        </w:tc>
        <w:tc>
          <w:tcPr>
            <w:tcW w:w="940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.86</w:t>
            </w:r>
          </w:p>
        </w:tc>
        <w:tc>
          <w:tcPr>
            <w:tcW w:w="1681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51.04+j723.58</w:t>
            </w:r>
          </w:p>
        </w:tc>
      </w:tr>
      <w:tr w:rsidR="009F1323" w:rsidTr="00742DE0">
        <w:tc>
          <w:tcPr>
            <w:tcW w:w="1036" w:type="dxa"/>
          </w:tcPr>
          <w:p w:rsidR="009F1323" w:rsidRDefault="009F1323" w:rsidP="00742DE0">
            <w:pPr>
              <w:jc w:val="center"/>
            </w:pPr>
            <w:r w:rsidRPr="008B56C8">
              <w:t>1000</w:t>
            </w:r>
          </w:p>
        </w:tc>
        <w:tc>
          <w:tcPr>
            <w:tcW w:w="85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70</w:t>
            </w:r>
          </w:p>
        </w:tc>
        <w:tc>
          <w:tcPr>
            <w:tcW w:w="887" w:type="dxa"/>
          </w:tcPr>
          <w:p w:rsidR="009F1323" w:rsidRDefault="009F1323" w:rsidP="00742DE0">
            <w:pPr>
              <w:jc w:val="center"/>
            </w:pPr>
            <w:r w:rsidRPr="00E52ED6">
              <w:t>5.00</w:t>
            </w:r>
          </w:p>
        </w:tc>
        <w:tc>
          <w:tcPr>
            <w:tcW w:w="953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.75</w:t>
            </w:r>
          </w:p>
        </w:tc>
        <w:tc>
          <w:tcPr>
            <w:tcW w:w="1015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0.491</w:t>
            </w:r>
          </w:p>
        </w:tc>
        <w:tc>
          <w:tcPr>
            <w:tcW w:w="940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.56</w:t>
            </w:r>
          </w:p>
        </w:tc>
        <w:tc>
          <w:tcPr>
            <w:tcW w:w="1681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.70+j94.99</w:t>
            </w:r>
          </w:p>
        </w:tc>
      </w:tr>
    </w:tbl>
    <w:p w:rsidR="00365BE5" w:rsidRDefault="00AF6C59" w:rsidP="00FC55C8">
      <w:r>
        <w:rPr>
          <w:rFonts w:hint="eastAsia"/>
        </w:rPr>
        <w:t>试验分析：从表格数据可知，对于空心电感来说，当电压源的频率在</w:t>
      </w:r>
      <w:r>
        <w:rPr>
          <w:rFonts w:hint="eastAsia"/>
        </w:rPr>
        <w:t>200~300HZ</w:t>
      </w:r>
      <w:r>
        <w:rPr>
          <w:rFonts w:hint="eastAsia"/>
        </w:rPr>
        <w:t>时，频率升高，空心电感的直流电阻将会减小，而其感抗部分</w:t>
      </w:r>
      <w:r w:rsidR="00DC3996">
        <w:rPr>
          <w:rFonts w:hint="eastAsia"/>
        </w:rPr>
        <w:t>也会减小，这与我们所知的实际情况并不相符。</w:t>
      </w:r>
    </w:p>
    <w:p w:rsidR="003203DE" w:rsidRDefault="003203DE" w:rsidP="003203DE">
      <w:pPr>
        <w:ind w:firstLineChars="50" w:firstLine="105"/>
        <w:rPr>
          <w:rFonts w:hint="eastAsia"/>
          <w:b/>
        </w:rPr>
      </w:pPr>
      <w:r>
        <w:rPr>
          <w:rFonts w:asciiTheme="minorEastAsia" w:hAnsiTheme="minorEastAsia"/>
          <w:b/>
        </w:rPr>
        <w:t>2</w:t>
      </w:r>
      <w:r w:rsidRPr="00FC55C8">
        <w:rPr>
          <w:rFonts w:asciiTheme="minorEastAsia" w:hAnsiTheme="minorEastAsia"/>
          <w:b/>
        </w:rPr>
        <w:t>)</w:t>
      </w:r>
      <w:r>
        <w:rPr>
          <w:b/>
        </w:rPr>
        <w:t>内带电容</w:t>
      </w:r>
      <w:r w:rsidRPr="00FC55C8">
        <w:rPr>
          <w:b/>
        </w:rPr>
        <w:t>的阻抗测量</w:t>
      </w:r>
    </w:p>
    <w:p w:rsidR="00FC55C8" w:rsidRPr="003203DE" w:rsidRDefault="00742DE0" w:rsidP="003203DE">
      <w:pPr>
        <w:ind w:firstLineChars="50" w:firstLine="105"/>
        <w:rPr>
          <w:b/>
        </w:rPr>
      </w:pPr>
      <w:r>
        <w:rPr>
          <w:rFonts w:asciiTheme="minorEastAsia" w:hAnsiTheme="minorEastAsia" w:hint="eastAsia"/>
        </w:rPr>
        <w:t>实验</w:t>
      </w:r>
      <w:r w:rsidR="003203DE">
        <w:rPr>
          <w:rFonts w:asciiTheme="minorEastAsia" w:hAnsiTheme="minorEastAsia" w:hint="eastAsia"/>
        </w:rPr>
        <w:t>数据</w:t>
      </w:r>
      <w:r>
        <w:rPr>
          <w:rFonts w:asciiTheme="minorEastAsia" w:hAnsiTheme="minorEastAsia" w:hint="eastAsia"/>
        </w:rPr>
        <w:t>表格：</w:t>
      </w:r>
    </w:p>
    <w:tbl>
      <w:tblPr>
        <w:tblStyle w:val="a3"/>
        <w:tblW w:w="8359" w:type="dxa"/>
        <w:tblLook w:val="04A0"/>
      </w:tblPr>
      <w:tblGrid>
        <w:gridCol w:w="846"/>
        <w:gridCol w:w="1134"/>
        <w:gridCol w:w="1134"/>
        <w:gridCol w:w="1134"/>
        <w:gridCol w:w="1276"/>
        <w:gridCol w:w="992"/>
        <w:gridCol w:w="1843"/>
      </w:tblGrid>
      <w:tr w:rsidR="009F1323" w:rsidTr="00742DE0">
        <w:tc>
          <w:tcPr>
            <w:tcW w:w="846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R</w:t>
            </w:r>
            <w:r>
              <w:rPr>
                <w:rFonts w:asciiTheme="minorEastAsia" w:hAnsiTheme="minorEastAsia"/>
                <w:b/>
              </w:rPr>
              <w:t>(</w:t>
            </w:r>
            <w:r>
              <w:rPr>
                <w:rFonts w:asciiTheme="minorEastAsia" w:hAnsiTheme="minorEastAsia" w:hint="eastAsia"/>
                <w:b/>
              </w:rPr>
              <w:t>Ω</w:t>
            </w:r>
            <w:r>
              <w:rPr>
                <w:rFonts w:asciiTheme="minorEastAsia" w:hAnsiTheme="minorEastAsia"/>
                <w:b/>
              </w:rPr>
              <w:t>)</w:t>
            </w:r>
          </w:p>
        </w:tc>
        <w:tc>
          <w:tcPr>
            <w:tcW w:w="1134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/>
                <w:b/>
              </w:rPr>
              <w:t>f</w:t>
            </w:r>
            <w:r w:rsidRPr="00C33BCC">
              <w:rPr>
                <w:rFonts w:asciiTheme="minorEastAsia" w:hAnsiTheme="minorEastAsia" w:hint="eastAsia"/>
                <w:b/>
              </w:rPr>
              <w:t>(</w:t>
            </w:r>
            <w:r w:rsidRPr="00C33BCC">
              <w:rPr>
                <w:rFonts w:asciiTheme="minorEastAsia" w:hAnsiTheme="minorEastAsia"/>
                <w:b/>
              </w:rPr>
              <w:t>KHZ)</w:t>
            </w:r>
          </w:p>
        </w:tc>
        <w:tc>
          <w:tcPr>
            <w:tcW w:w="1134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U</w:t>
            </w:r>
            <w:r w:rsidRPr="00C33BCC">
              <w:rPr>
                <w:rFonts w:asciiTheme="minorEastAsia" w:hAnsiTheme="minorEastAsia"/>
                <w:b/>
              </w:rPr>
              <w:t>(V)</w:t>
            </w:r>
          </w:p>
        </w:tc>
        <w:tc>
          <w:tcPr>
            <w:tcW w:w="1134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UR</w:t>
            </w:r>
            <w:r w:rsidRPr="00C33BCC">
              <w:rPr>
                <w:rFonts w:asciiTheme="minorEastAsia" w:hAnsiTheme="minorEastAsia"/>
                <w:b/>
              </w:rPr>
              <w:t>(V)</w:t>
            </w:r>
          </w:p>
        </w:tc>
        <w:tc>
          <w:tcPr>
            <w:tcW w:w="1276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U</w:t>
            </w:r>
            <w:r w:rsidRPr="00C33BCC">
              <w:rPr>
                <w:rFonts w:asciiTheme="minorEastAsia" w:hAnsiTheme="minorEastAsia"/>
                <w:b/>
              </w:rPr>
              <w:t>ab(V)</w:t>
            </w:r>
          </w:p>
        </w:tc>
        <w:tc>
          <w:tcPr>
            <w:tcW w:w="992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I(</w:t>
            </w:r>
            <w:r w:rsidRPr="00C33BCC">
              <w:rPr>
                <w:rFonts w:asciiTheme="minorEastAsia" w:hAnsiTheme="minorEastAsia"/>
                <w:b/>
              </w:rPr>
              <w:t>mA</w:t>
            </w:r>
            <w:r w:rsidRPr="00C33BCC">
              <w:rPr>
                <w:rFonts w:asciiTheme="minorEastAsia" w:hAnsiTheme="minorEastAsia" w:hint="eastAsia"/>
                <w:b/>
              </w:rPr>
              <w:t>)</w:t>
            </w:r>
          </w:p>
        </w:tc>
        <w:tc>
          <w:tcPr>
            <w:tcW w:w="1843" w:type="dxa"/>
          </w:tcPr>
          <w:p w:rsidR="009F1323" w:rsidRPr="00C33BCC" w:rsidRDefault="009F1323" w:rsidP="00742DE0">
            <w:pPr>
              <w:jc w:val="center"/>
              <w:rPr>
                <w:rFonts w:asciiTheme="minorEastAsia" w:hAnsiTheme="minorEastAsia"/>
                <w:b/>
              </w:rPr>
            </w:pPr>
            <w:r w:rsidRPr="00C33BCC">
              <w:rPr>
                <w:rFonts w:asciiTheme="minorEastAsia" w:hAnsiTheme="minorEastAsia" w:hint="eastAsia"/>
                <w:b/>
              </w:rPr>
              <w:t>Z</w:t>
            </w:r>
            <w:r w:rsidRPr="00C33BCC">
              <w:rPr>
                <w:rFonts w:asciiTheme="minorEastAsia" w:hAnsiTheme="minorEastAsia"/>
                <w:b/>
              </w:rPr>
              <w:t>ab</w:t>
            </w:r>
            <w:r>
              <w:rPr>
                <w:rFonts w:asciiTheme="minorEastAsia" w:hAnsiTheme="minorEastAsia"/>
                <w:b/>
              </w:rPr>
              <w:t>(</w:t>
            </w:r>
            <w:r>
              <w:rPr>
                <w:rFonts w:asciiTheme="minorEastAsia" w:hAnsiTheme="minorEastAsia" w:hint="eastAsia"/>
                <w:b/>
              </w:rPr>
              <w:t>Ω</w:t>
            </w:r>
            <w:r>
              <w:rPr>
                <w:rFonts w:asciiTheme="minorEastAsia" w:hAnsiTheme="minorEastAsia"/>
                <w:b/>
              </w:rPr>
              <w:t>)</w:t>
            </w:r>
          </w:p>
        </w:tc>
      </w:tr>
      <w:tr w:rsidR="009F1323" w:rsidTr="00742DE0">
        <w:tc>
          <w:tcPr>
            <w:tcW w:w="846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0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840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0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36</w:t>
            </w:r>
          </w:p>
        </w:tc>
        <w:tc>
          <w:tcPr>
            <w:tcW w:w="1276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91</w:t>
            </w:r>
          </w:p>
        </w:tc>
        <w:tc>
          <w:tcPr>
            <w:tcW w:w="992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3.35</w:t>
            </w:r>
          </w:p>
        </w:tc>
        <w:tc>
          <w:tcPr>
            <w:tcW w:w="1843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99.</w:t>
            </w:r>
            <w:r w:rsidR="00AF6C59">
              <w:rPr>
                <w:rFonts w:asciiTheme="minorEastAsia" w:hAnsiTheme="minorEastAsia"/>
              </w:rPr>
              <w:t>47</w:t>
            </w:r>
            <w:r w:rsidR="00AF6C59">
              <w:rPr>
                <w:rFonts w:asciiTheme="minorEastAsia" w:hAnsiTheme="minorEastAsia" w:hint="eastAsia"/>
              </w:rPr>
              <w:t>-</w:t>
            </w:r>
            <w:r>
              <w:rPr>
                <w:rFonts w:asciiTheme="minorEastAsia" w:hAnsiTheme="minorEastAsia"/>
              </w:rPr>
              <w:t>j75.09</w:t>
            </w:r>
          </w:p>
        </w:tc>
      </w:tr>
      <w:tr w:rsidR="009F1323" w:rsidTr="00742DE0">
        <w:tc>
          <w:tcPr>
            <w:tcW w:w="846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0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657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0</w:t>
            </w:r>
          </w:p>
        </w:tc>
        <w:tc>
          <w:tcPr>
            <w:tcW w:w="1134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47</w:t>
            </w:r>
          </w:p>
        </w:tc>
        <w:tc>
          <w:tcPr>
            <w:tcW w:w="1276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68</w:t>
            </w:r>
          </w:p>
        </w:tc>
        <w:tc>
          <w:tcPr>
            <w:tcW w:w="992" w:type="dxa"/>
          </w:tcPr>
          <w:p w:rsidR="009F1323" w:rsidRDefault="009F1323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4.85</w:t>
            </w:r>
          </w:p>
        </w:tc>
        <w:tc>
          <w:tcPr>
            <w:tcW w:w="1843" w:type="dxa"/>
          </w:tcPr>
          <w:p w:rsidR="009F1323" w:rsidRDefault="00AF6C59" w:rsidP="00742DE0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95.44-</w:t>
            </w:r>
            <w:r w:rsidR="009F1323">
              <w:rPr>
                <w:rFonts w:asciiTheme="minorEastAsia" w:hAnsiTheme="minorEastAsia" w:hint="eastAsia"/>
              </w:rPr>
              <w:t>j50.21</w:t>
            </w:r>
          </w:p>
        </w:tc>
      </w:tr>
    </w:tbl>
    <w:p w:rsidR="008C4B93" w:rsidRDefault="00AF6C59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试验分析：从表格数据可知，对于内带电容来说，当电压源的频率在1</w:t>
      </w:r>
      <w:r>
        <w:rPr>
          <w:rFonts w:hint="eastAsia"/>
        </w:rPr>
        <w:t>~</w:t>
      </w:r>
      <w:r>
        <w:rPr>
          <w:rFonts w:asciiTheme="minorEastAsia" w:hAnsiTheme="minorEastAsia" w:hint="eastAsia"/>
        </w:rPr>
        <w:t>3KHZ时，频率升高，内带电容的电阻减小，容抗也会减小，这与我们所知道的电容具有“通交隔直”的特性保持一致。</w:t>
      </w:r>
    </w:p>
    <w:p w:rsidR="00AF6C59" w:rsidRPr="008C4B93" w:rsidRDefault="00AF6C59">
      <w:pPr>
        <w:rPr>
          <w:rFonts w:asciiTheme="minorEastAsia" w:hAnsiTheme="minorEastAsia"/>
        </w:rPr>
      </w:pPr>
    </w:p>
    <w:p w:rsidR="003203DE" w:rsidRPr="005E40C5" w:rsidRDefault="003203DE" w:rsidP="003203DE">
      <w:pPr>
        <w:rPr>
          <w:rFonts w:asciiTheme="minorEastAsia" w:hAnsiTheme="minorEastAsia"/>
          <w:b/>
        </w:rPr>
      </w:pPr>
      <w:r w:rsidRPr="00FC55C8">
        <w:rPr>
          <w:b/>
        </w:rPr>
        <w:t>（</w:t>
      </w:r>
      <w:r>
        <w:rPr>
          <w:b/>
        </w:rPr>
        <w:t>2</w:t>
      </w:r>
      <w:r w:rsidRPr="00FC55C8">
        <w:rPr>
          <w:b/>
        </w:rPr>
        <w:t>）</w:t>
      </w:r>
      <w:r w:rsidRPr="005E40C5">
        <w:rPr>
          <w:rFonts w:asciiTheme="minorEastAsia" w:hAnsiTheme="minorEastAsia"/>
          <w:b/>
        </w:rPr>
        <w:t>测量频率特性</w:t>
      </w:r>
      <w:r w:rsidRPr="005E40C5">
        <w:rPr>
          <w:rFonts w:asciiTheme="minorEastAsia" w:hAnsiTheme="minorEastAsia" w:hint="eastAsia"/>
          <w:b/>
        </w:rPr>
        <w:t xml:space="preserve"> 测量X</w:t>
      </w:r>
      <w:r w:rsidRPr="005E40C5">
        <w:rPr>
          <w:rFonts w:asciiTheme="minorEastAsia" w:hAnsiTheme="minorEastAsia"/>
          <w:b/>
        </w:rPr>
        <w:t>l,Xc</w:t>
      </w:r>
      <w:r w:rsidR="00933DFB">
        <w:rPr>
          <w:rFonts w:asciiTheme="minorEastAsia" w:hAnsiTheme="minorEastAsia"/>
          <w:b/>
        </w:rPr>
        <w:t>阻抗频率特性，作频率特性曲线</w:t>
      </w:r>
    </w:p>
    <w:p w:rsidR="005E40C5" w:rsidRPr="003203DE" w:rsidRDefault="003203DE" w:rsidP="003203DE">
      <w:pPr>
        <w:ind w:firstLineChars="100" w:firstLine="211"/>
        <w:rPr>
          <w:rFonts w:asciiTheme="minorEastAsia" w:hAnsiTheme="minorEastAsia"/>
          <w:b/>
        </w:rPr>
      </w:pPr>
      <w:r w:rsidRPr="00842E4D">
        <w:rPr>
          <w:rFonts w:asciiTheme="minorEastAsia" w:hAnsiTheme="minorEastAsia"/>
          <w:b/>
        </w:rPr>
        <w:t>1)点测Xl—f特性</w:t>
      </w:r>
    </w:p>
    <w:tbl>
      <w:tblPr>
        <w:tblStyle w:val="a3"/>
        <w:tblW w:w="0" w:type="auto"/>
        <w:tblLook w:val="04A0"/>
      </w:tblPr>
      <w:tblGrid>
        <w:gridCol w:w="1069"/>
        <w:gridCol w:w="1051"/>
        <w:gridCol w:w="1070"/>
        <w:gridCol w:w="997"/>
        <w:gridCol w:w="957"/>
        <w:gridCol w:w="1334"/>
      </w:tblGrid>
      <w:tr w:rsidR="00842E4D" w:rsidTr="00842E4D">
        <w:tc>
          <w:tcPr>
            <w:tcW w:w="1069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L</w:t>
            </w:r>
            <w:r w:rsidRPr="00167B8E">
              <w:rPr>
                <w:rFonts w:asciiTheme="minorEastAsia" w:hAnsiTheme="minorEastAsia"/>
                <w:b/>
              </w:rPr>
              <w:t>(mH)</w:t>
            </w:r>
          </w:p>
        </w:tc>
        <w:tc>
          <w:tcPr>
            <w:tcW w:w="1051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R</w:t>
            </w:r>
            <w:r w:rsidRPr="00167B8E">
              <w:rPr>
                <w:rFonts w:asciiTheme="minorEastAsia" w:hAnsiTheme="minorEastAsia"/>
                <w:b/>
              </w:rPr>
              <w:t>(</w:t>
            </w:r>
            <w:r w:rsidRPr="00167B8E">
              <w:rPr>
                <w:rFonts w:ascii="Calibri" w:hAnsi="Calibri"/>
                <w:b/>
              </w:rPr>
              <w:t>Ω</w:t>
            </w:r>
            <w:r w:rsidRPr="00167B8E">
              <w:rPr>
                <w:rFonts w:asciiTheme="minorEastAsia" w:hAnsiTheme="minorEastAsia"/>
                <w:b/>
              </w:rPr>
              <w:t>)</w:t>
            </w:r>
          </w:p>
        </w:tc>
        <w:tc>
          <w:tcPr>
            <w:tcW w:w="1070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/>
                <w:b/>
              </w:rPr>
              <w:t>F</w:t>
            </w:r>
          </w:p>
        </w:tc>
        <w:tc>
          <w:tcPr>
            <w:tcW w:w="997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Ul</w:t>
            </w:r>
          </w:p>
        </w:tc>
        <w:tc>
          <w:tcPr>
            <w:tcW w:w="957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I</w:t>
            </w:r>
          </w:p>
        </w:tc>
        <w:tc>
          <w:tcPr>
            <w:tcW w:w="1334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Xl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.08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69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9.6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widowControl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86.00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78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3.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167B8E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21.90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50.5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.11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9.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756.38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05.4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7.59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.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69.01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54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.79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5.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391.07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300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7.94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4.7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689.36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552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.55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4.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887.5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802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06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.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302.85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51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09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.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609.</w:t>
            </w:r>
            <w:r w:rsidR="00167B8E">
              <w:rPr>
                <w:rFonts w:hint="eastAsia"/>
                <w:color w:val="000000"/>
                <w:szCs w:val="21"/>
              </w:rPr>
              <w:t>68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257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18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9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820.6</w:t>
            </w:r>
            <w:r w:rsidR="00167B8E">
              <w:rPr>
                <w:rFonts w:hint="eastAsia"/>
                <w:color w:val="000000"/>
                <w:szCs w:val="21"/>
              </w:rPr>
              <w:t>9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492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17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142.3</w:t>
            </w:r>
            <w:r w:rsidR="00167B8E">
              <w:rPr>
                <w:rFonts w:hint="eastAsia"/>
                <w:color w:val="000000"/>
                <w:szCs w:val="21"/>
              </w:rPr>
              <w:t>1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765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19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412.5</w:t>
            </w:r>
          </w:p>
        </w:tc>
      </w:tr>
      <w:tr w:rsidR="00842E4D" w:rsidTr="00842E4D">
        <w:tc>
          <w:tcPr>
            <w:tcW w:w="106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51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0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999</w:t>
            </w:r>
          </w:p>
        </w:tc>
        <w:tc>
          <w:tcPr>
            <w:tcW w:w="99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21</w:t>
            </w:r>
          </w:p>
        </w:tc>
        <w:tc>
          <w:tcPr>
            <w:tcW w:w="957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.2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731.8</w:t>
            </w:r>
            <w:r w:rsidR="00167B8E"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:rsidR="00933DFB" w:rsidRDefault="001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>
            <wp:extent cx="4552950" cy="3505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E47" w:rsidRDefault="006B7E47" w:rsidP="006B7E47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实验分析：</w:t>
      </w:r>
    </w:p>
    <w:p w:rsidR="006B7E47" w:rsidRDefault="006B7E47" w:rsidP="006B7E4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Xl-f曲线可以看出，Xl与f呈正比例函数，Xl随f的增大而增大，符合Xl=jwL=j2πfL。</w:t>
      </w:r>
    </w:p>
    <w:p w:rsidR="00933DFB" w:rsidRPr="006B7E47" w:rsidRDefault="00933DFB">
      <w:pPr>
        <w:rPr>
          <w:rFonts w:asciiTheme="minorEastAsia" w:hAnsiTheme="minorEastAsia"/>
        </w:rPr>
      </w:pPr>
    </w:p>
    <w:p w:rsidR="009F1323" w:rsidRPr="003203DE" w:rsidRDefault="003203DE" w:rsidP="003203DE">
      <w:pPr>
        <w:ind w:firstLineChars="100" w:firstLine="211"/>
        <w:rPr>
          <w:rFonts w:asciiTheme="minorEastAsia" w:hAnsiTheme="minorEastAsia"/>
          <w:b/>
        </w:rPr>
      </w:pPr>
      <w:r>
        <w:rPr>
          <w:rFonts w:asciiTheme="minorEastAsia" w:hAnsiTheme="minorEastAsia"/>
          <w:b/>
        </w:rPr>
        <w:t>2</w:t>
      </w:r>
      <w:r w:rsidRPr="00842E4D">
        <w:rPr>
          <w:rFonts w:asciiTheme="minorEastAsia" w:hAnsiTheme="minorEastAsia"/>
          <w:b/>
        </w:rPr>
        <w:t>)点测</w:t>
      </w:r>
      <w:r>
        <w:rPr>
          <w:rFonts w:asciiTheme="minorEastAsia" w:hAnsiTheme="minorEastAsia"/>
          <w:b/>
        </w:rPr>
        <w:t>Xc</w:t>
      </w:r>
      <w:r w:rsidRPr="00842E4D">
        <w:rPr>
          <w:rFonts w:asciiTheme="minorEastAsia" w:hAnsiTheme="minorEastAsia"/>
          <w:b/>
        </w:rPr>
        <w:t>—f特性</w:t>
      </w:r>
    </w:p>
    <w:tbl>
      <w:tblPr>
        <w:tblStyle w:val="a3"/>
        <w:tblW w:w="0" w:type="auto"/>
        <w:tblLook w:val="04A0"/>
      </w:tblPr>
      <w:tblGrid>
        <w:gridCol w:w="1019"/>
        <w:gridCol w:w="1019"/>
        <w:gridCol w:w="1075"/>
        <w:gridCol w:w="999"/>
        <w:gridCol w:w="959"/>
        <w:gridCol w:w="1334"/>
      </w:tblGrid>
      <w:tr w:rsidR="00842E4D" w:rsidTr="00842E4D">
        <w:tc>
          <w:tcPr>
            <w:tcW w:w="1019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C</w:t>
            </w:r>
            <w:r w:rsidRPr="00167B8E">
              <w:rPr>
                <w:rFonts w:asciiTheme="minorEastAsia" w:hAnsiTheme="minorEastAsia"/>
                <w:b/>
              </w:rPr>
              <w:t>(</w:t>
            </w:r>
            <w:r w:rsidR="00167B8E" w:rsidRPr="00167B8E">
              <w:rPr>
                <w:rFonts w:asciiTheme="minorEastAsia" w:hAnsiTheme="minorEastAsia" w:hint="eastAsia"/>
                <w:b/>
              </w:rPr>
              <w:t>μF</w:t>
            </w:r>
            <w:r w:rsidRPr="00167B8E">
              <w:rPr>
                <w:rFonts w:asciiTheme="minorEastAsia" w:hAnsiTheme="minorEastAsia"/>
                <w:b/>
              </w:rPr>
              <w:t>)</w:t>
            </w:r>
          </w:p>
        </w:tc>
        <w:tc>
          <w:tcPr>
            <w:tcW w:w="1019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R</w:t>
            </w:r>
            <w:r w:rsidR="00167B8E" w:rsidRPr="00167B8E">
              <w:rPr>
                <w:rFonts w:asciiTheme="minorEastAsia" w:hAnsiTheme="minorEastAsia" w:hint="eastAsia"/>
                <w:b/>
              </w:rPr>
              <w:t>（Ω）</w:t>
            </w:r>
          </w:p>
        </w:tc>
        <w:tc>
          <w:tcPr>
            <w:tcW w:w="1075" w:type="dxa"/>
          </w:tcPr>
          <w:p w:rsidR="00842E4D" w:rsidRPr="00167B8E" w:rsidRDefault="00167B8E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/>
                <w:b/>
              </w:rPr>
              <w:t>f</w:t>
            </w:r>
            <w:r w:rsidRPr="00167B8E">
              <w:rPr>
                <w:rFonts w:asciiTheme="minorEastAsia" w:hAnsiTheme="minorEastAsia" w:hint="eastAsia"/>
                <w:b/>
              </w:rPr>
              <w:t>（HZ）</w:t>
            </w:r>
          </w:p>
        </w:tc>
        <w:tc>
          <w:tcPr>
            <w:tcW w:w="999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Uc</w:t>
            </w:r>
            <w:r w:rsidR="00167B8E" w:rsidRPr="00167B8E">
              <w:rPr>
                <w:rFonts w:asciiTheme="minorEastAsia" w:hAnsiTheme="minorEastAsia"/>
                <w:b/>
              </w:rPr>
              <w:t>(V)</w:t>
            </w:r>
          </w:p>
        </w:tc>
        <w:tc>
          <w:tcPr>
            <w:tcW w:w="959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I</w:t>
            </w:r>
            <w:r w:rsidRPr="00167B8E">
              <w:rPr>
                <w:rFonts w:asciiTheme="minorEastAsia" w:hAnsiTheme="minorEastAsia"/>
                <w:b/>
              </w:rPr>
              <w:t>(mA)</w:t>
            </w:r>
          </w:p>
        </w:tc>
        <w:tc>
          <w:tcPr>
            <w:tcW w:w="1334" w:type="dxa"/>
          </w:tcPr>
          <w:p w:rsidR="00842E4D" w:rsidRPr="00167B8E" w:rsidRDefault="00842E4D" w:rsidP="00167B8E">
            <w:pPr>
              <w:jc w:val="center"/>
              <w:rPr>
                <w:rFonts w:asciiTheme="minorEastAsia" w:hAnsiTheme="minorEastAsia"/>
                <w:b/>
              </w:rPr>
            </w:pPr>
            <w:r w:rsidRPr="00167B8E">
              <w:rPr>
                <w:rFonts w:asciiTheme="minorEastAsia" w:hAnsiTheme="minorEastAsia" w:hint="eastAsia"/>
                <w:b/>
              </w:rPr>
              <w:t>Xc</w:t>
            </w:r>
            <w:r w:rsidR="00167B8E" w:rsidRPr="00167B8E">
              <w:rPr>
                <w:rFonts w:asciiTheme="minorEastAsia" w:hAnsiTheme="minorEastAsia"/>
                <w:b/>
              </w:rPr>
              <w:t>(</w:t>
            </w:r>
            <w:r w:rsidR="00167B8E" w:rsidRPr="00167B8E">
              <w:rPr>
                <w:rFonts w:asciiTheme="minorEastAsia" w:hAnsiTheme="minorEastAsia" w:hint="eastAsia"/>
                <w:b/>
              </w:rPr>
              <w:t>Ω</w:t>
            </w:r>
            <w:r w:rsidR="00167B8E" w:rsidRPr="00167B8E">
              <w:rPr>
                <w:rFonts w:asciiTheme="minorEastAsia" w:hAnsiTheme="minorEastAsia"/>
                <w:b/>
              </w:rPr>
              <w:t>)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0</w:t>
            </w:r>
            <w:r>
              <w:rPr>
                <w:rFonts w:asciiTheme="minorEastAsia" w:hAnsiTheme="minorEastAsia"/>
              </w:rPr>
              <w:t>.43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8.15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</w:t>
            </w:r>
            <w:r>
              <w:rPr>
                <w:rFonts w:asciiTheme="minorEastAsia" w:hAnsiTheme="minorEastAsia"/>
              </w:rPr>
              <w:t>.4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widowControl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395.83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50．6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6.51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4.0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65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700.8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4.25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9.3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20.2</w:t>
            </w:r>
            <w:r w:rsidR="00167B8E">
              <w:rPr>
                <w:rFonts w:hint="eastAsia"/>
                <w:color w:val="000000"/>
                <w:szCs w:val="21"/>
              </w:rPr>
              <w:t>8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006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3.41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0.8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63.94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298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.73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9.8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37.8</w:t>
            </w:r>
            <w:r w:rsidR="00167B8E">
              <w:rPr>
                <w:rFonts w:hint="eastAsia"/>
                <w:color w:val="000000"/>
                <w:szCs w:val="21"/>
              </w:rPr>
              <w:t>8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602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.27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2.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2.71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903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.91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9.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02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.82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2.1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82.35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494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.49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2.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5.9</w:t>
            </w:r>
            <w:r w:rsidR="00167B8E">
              <w:rPr>
                <w:rFonts w:hint="eastAsia"/>
                <w:color w:val="000000"/>
                <w:szCs w:val="21"/>
              </w:rPr>
              <w:t>3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714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.37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1.5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3.72</w:t>
            </w:r>
          </w:p>
        </w:tc>
      </w:tr>
      <w:tr w:rsidR="00842E4D" w:rsidTr="00842E4D"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01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300</w:t>
            </w:r>
          </w:p>
        </w:tc>
        <w:tc>
          <w:tcPr>
            <w:tcW w:w="1075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995</w:t>
            </w:r>
          </w:p>
        </w:tc>
        <w:tc>
          <w:tcPr>
            <w:tcW w:w="99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1.26</w:t>
            </w:r>
          </w:p>
        </w:tc>
        <w:tc>
          <w:tcPr>
            <w:tcW w:w="959" w:type="dxa"/>
          </w:tcPr>
          <w:p w:rsidR="00842E4D" w:rsidRDefault="00842E4D" w:rsidP="00167B8E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1.06</w:t>
            </w:r>
          </w:p>
        </w:tc>
        <w:tc>
          <w:tcPr>
            <w:tcW w:w="13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42E4D" w:rsidRDefault="00842E4D" w:rsidP="00167B8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9.8</w:t>
            </w:r>
            <w:r w:rsidR="00167B8E">
              <w:rPr>
                <w:rFonts w:hint="eastAsia"/>
                <w:color w:val="000000"/>
                <w:szCs w:val="21"/>
              </w:rPr>
              <w:t>3</w:t>
            </w:r>
          </w:p>
        </w:tc>
      </w:tr>
    </w:tbl>
    <w:p w:rsidR="009F1323" w:rsidRDefault="00167B8E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>
            <wp:extent cx="4610100" cy="39719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E47" w:rsidRDefault="006B7E47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实验分析：</w:t>
      </w:r>
    </w:p>
    <w:p w:rsidR="006B7E47" w:rsidRPr="005B4ED7" w:rsidRDefault="006B7E47" w:rsidP="006B7E47">
      <w:pPr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 w:hint="eastAsia"/>
        </w:rPr>
        <w:t>由Xc-f曲线可以看出，Xc与f呈反比例函数，Xc随f的增大而减小，Xc=</w:t>
      </w:r>
      <m:oMath>
        <m:f>
          <m:fPr>
            <m:ctrlPr>
              <w:rPr>
                <w:rFonts w:ascii="Cambria Math" w:hAnsi="Cambria Math"/>
                <w:sz w:val="30"/>
                <w:szCs w:val="30"/>
              </w:rPr>
            </m:ctrlPr>
          </m:fPr>
          <m:num>
            <m:r>
              <w:rPr>
                <w:rFonts w:ascii="Cambria Math" w:hAnsi="Cambria Math"/>
                <w:sz w:val="30"/>
                <w:szCs w:val="30"/>
              </w:rPr>
              <m:t>1</m:t>
            </m:r>
          </m:num>
          <m:den>
            <m:r>
              <w:rPr>
                <w:rFonts w:ascii="Cambria Math" w:hAnsi="Cambria Math"/>
                <w:sz w:val="30"/>
                <w:szCs w:val="30"/>
              </w:rPr>
              <m:t>jwc</m:t>
            </m:r>
          </m:den>
        </m:f>
      </m:oMath>
      <w:r>
        <w:rPr>
          <w:rFonts w:asciiTheme="minorEastAsia" w:hAnsiTheme="minorEastAsia" w:hint="eastAsia"/>
          <w:sz w:val="30"/>
          <w:szCs w:val="30"/>
        </w:rPr>
        <w:t>=</w:t>
      </w:r>
      <m:oMath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j2π</m:t>
            </m:r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</w:rPr>
              <m:t>fc</m:t>
            </m:r>
          </m:den>
        </m:f>
      </m:oMath>
    </w:p>
    <w:p w:rsidR="003750F6" w:rsidRDefault="003750F6">
      <w:pPr>
        <w:rPr>
          <w:rFonts w:asciiTheme="minorEastAsia" w:hAnsiTheme="minorEastAsia"/>
        </w:rPr>
      </w:pPr>
    </w:p>
    <w:p w:rsidR="003750F6" w:rsidRDefault="00AB0B98">
      <w:pPr>
        <w:rPr>
          <w:rFonts w:asciiTheme="minorEastAsia" w:hAnsiTheme="minorEastAsia"/>
          <w:b/>
        </w:rPr>
      </w:pPr>
      <w:r w:rsidRPr="0096479A">
        <w:rPr>
          <w:rFonts w:asciiTheme="minorEastAsia" w:hAnsiTheme="minorEastAsia" w:hint="eastAsia"/>
          <w:b/>
        </w:rPr>
        <w:t>3)观察电压电流相位关系</w:t>
      </w:r>
    </w:p>
    <w:p w:rsidR="0015521A" w:rsidRDefault="00AB0B98" w:rsidP="0015521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4764261" cy="32289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111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7556" cy="3237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AFD" w:rsidRDefault="001D3AFD" w:rsidP="001D3AF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实验分析：</w:t>
      </w:r>
    </w:p>
    <w:p w:rsidR="0015521A" w:rsidRPr="0015521A" w:rsidRDefault="0015521A" w:rsidP="001D3AFD">
      <w:pPr>
        <w:ind w:firstLineChars="300" w:firstLine="63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在该电路中CH1测的为电感两端的电压，CH2测的为电阻两端的电压，对于电感其电压相位不等于电流，而对于电阻其电压相位等于电流相位，所以CH2所测得电阻两段电压的相位等于整个电路的电流相位。从图上可以看出CH1所测得电感的两端电压相位约超前于CH2所测得电阻的两端电压相位90度，因此可以得出结论，电感两端的电压相位超前于其电流相位90度。</w:t>
      </w:r>
    </w:p>
    <w:p w:rsidR="00B22266" w:rsidRDefault="005A0596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>
            <wp:extent cx="4772025" cy="34194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AFD" w:rsidRDefault="001D3AFD" w:rsidP="001D3AF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实验分析：</w:t>
      </w:r>
    </w:p>
    <w:p w:rsidR="0015521A" w:rsidRDefault="0015521A" w:rsidP="0015521A">
      <w:pPr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该电路中CH1测的为电容两端的电压，CH2测的为电阻两端的电压，对于电容感其电压相位不等于电流，而对于电阻其电压相位等于电流相位，所以CH2所测得电阻两段电压的相位等于整个电路的电流相位。从图上可以看出CH1所测得电容的两端电压相位约落后于CH2所测得电阻的两端电压相位90度，因此可以得出结论，电容两端的电压相位落后于其电流相位90度。</w:t>
      </w:r>
    </w:p>
    <w:p w:rsidR="005A0596" w:rsidRDefault="005A0596">
      <w:pPr>
        <w:rPr>
          <w:rFonts w:asciiTheme="minorEastAsia" w:hAnsiTheme="minorEastAsia"/>
        </w:rPr>
      </w:pPr>
    </w:p>
    <w:p w:rsidR="005E40C5" w:rsidRPr="005E40C5" w:rsidRDefault="002E4E4D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5E40C5" w:rsidRPr="005E40C5">
        <w:rPr>
          <w:b/>
          <w:sz w:val="28"/>
          <w:szCs w:val="28"/>
        </w:rPr>
        <w:t>.</w:t>
      </w:r>
      <w:r w:rsidR="005E40C5" w:rsidRPr="005E40C5">
        <w:rPr>
          <w:b/>
          <w:sz w:val="28"/>
          <w:szCs w:val="28"/>
        </w:rPr>
        <w:t>注意事项</w:t>
      </w:r>
    </w:p>
    <w:p w:rsidR="005E40C5" w:rsidRDefault="005E40C5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1）电源使用函数电源的正弦输出。</w:t>
      </w:r>
    </w:p>
    <w:p w:rsidR="005E40C5" w:rsidRDefault="005E40C5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2）试验中使用的电容须是无极性电容。</w:t>
      </w:r>
    </w:p>
    <w:p w:rsidR="002E4E4D" w:rsidRDefault="002E4E4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3）实验过程中，线路的接触不良很可能对实验数据造成很大的影响</w:t>
      </w:r>
    </w:p>
    <w:p w:rsidR="001D3AFD" w:rsidRDefault="001D3AF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4）要会使用实验仪器，如示波器等</w:t>
      </w:r>
    </w:p>
    <w:p w:rsidR="001D3AFD" w:rsidRDefault="001D3AF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5）在处理实验数据时要熟练的掌握一些必备的办公软件</w:t>
      </w:r>
    </w:p>
    <w:p w:rsidR="001D3AFD" w:rsidRPr="001D3AFD" w:rsidRDefault="001D3AF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6）要注意实验过程中以及实验数据处理过程中的每一个细节</w:t>
      </w:r>
      <w:bookmarkStart w:id="0" w:name="_GoBack"/>
      <w:bookmarkEnd w:id="0"/>
    </w:p>
    <w:sectPr w:rsidR="001D3AFD" w:rsidRPr="001D3AFD" w:rsidSect="00CB7A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42DE0" w:rsidRDefault="00742DE0" w:rsidP="005E40C5">
      <w:r>
        <w:separator/>
      </w:r>
    </w:p>
  </w:endnote>
  <w:endnote w:type="continuationSeparator" w:id="1">
    <w:p w:rsidR="00742DE0" w:rsidRDefault="00742DE0" w:rsidP="005E40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42DE0" w:rsidRDefault="00742DE0" w:rsidP="005E40C5">
      <w:r>
        <w:separator/>
      </w:r>
    </w:p>
  </w:footnote>
  <w:footnote w:type="continuationSeparator" w:id="1">
    <w:p w:rsidR="00742DE0" w:rsidRDefault="00742DE0" w:rsidP="005E40C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71FD5"/>
    <w:rsid w:val="000308A4"/>
    <w:rsid w:val="000F1B5A"/>
    <w:rsid w:val="0015521A"/>
    <w:rsid w:val="00167B8E"/>
    <w:rsid w:val="001D3AFD"/>
    <w:rsid w:val="001F6AFE"/>
    <w:rsid w:val="0023149E"/>
    <w:rsid w:val="0027183A"/>
    <w:rsid w:val="0028160B"/>
    <w:rsid w:val="002E4E4D"/>
    <w:rsid w:val="00300DF9"/>
    <w:rsid w:val="003203DE"/>
    <w:rsid w:val="00365BE5"/>
    <w:rsid w:val="00371FD5"/>
    <w:rsid w:val="003750F6"/>
    <w:rsid w:val="00395B12"/>
    <w:rsid w:val="003A6A6F"/>
    <w:rsid w:val="003F7138"/>
    <w:rsid w:val="00452881"/>
    <w:rsid w:val="004A1599"/>
    <w:rsid w:val="004E1BAA"/>
    <w:rsid w:val="005A0596"/>
    <w:rsid w:val="005A16F8"/>
    <w:rsid w:val="005B3CC2"/>
    <w:rsid w:val="005C69A7"/>
    <w:rsid w:val="005E40C5"/>
    <w:rsid w:val="005E74AC"/>
    <w:rsid w:val="006B7E47"/>
    <w:rsid w:val="006C334B"/>
    <w:rsid w:val="007246E7"/>
    <w:rsid w:val="007310BB"/>
    <w:rsid w:val="00735AD1"/>
    <w:rsid w:val="00742DE0"/>
    <w:rsid w:val="00755C94"/>
    <w:rsid w:val="0076437C"/>
    <w:rsid w:val="00842E4D"/>
    <w:rsid w:val="0086106B"/>
    <w:rsid w:val="00892B13"/>
    <w:rsid w:val="008C4B93"/>
    <w:rsid w:val="008D2C29"/>
    <w:rsid w:val="00933DFB"/>
    <w:rsid w:val="0096479A"/>
    <w:rsid w:val="00975FE6"/>
    <w:rsid w:val="00996E33"/>
    <w:rsid w:val="009C38D8"/>
    <w:rsid w:val="009E27B5"/>
    <w:rsid w:val="009F1323"/>
    <w:rsid w:val="00A349C2"/>
    <w:rsid w:val="00AB0B98"/>
    <w:rsid w:val="00AC3214"/>
    <w:rsid w:val="00AF6C59"/>
    <w:rsid w:val="00B07B2C"/>
    <w:rsid w:val="00B22266"/>
    <w:rsid w:val="00BC4049"/>
    <w:rsid w:val="00C02205"/>
    <w:rsid w:val="00C03D98"/>
    <w:rsid w:val="00C71BAE"/>
    <w:rsid w:val="00CB72E1"/>
    <w:rsid w:val="00CB7ACC"/>
    <w:rsid w:val="00CE1EFF"/>
    <w:rsid w:val="00D469B6"/>
    <w:rsid w:val="00D51BA9"/>
    <w:rsid w:val="00DA54BB"/>
    <w:rsid w:val="00DC3996"/>
    <w:rsid w:val="00E05AE4"/>
    <w:rsid w:val="00E467CF"/>
    <w:rsid w:val="00F853E0"/>
    <w:rsid w:val="00FC55C8"/>
    <w:rsid w:val="00FD1B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7AC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C4B9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5E40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E40C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E40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E40C5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5A059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A0596"/>
    <w:rPr>
      <w:sz w:val="18"/>
      <w:szCs w:val="18"/>
    </w:rPr>
  </w:style>
  <w:style w:type="character" w:styleId="a7">
    <w:name w:val="Placeholder Text"/>
    <w:basedOn w:val="a0"/>
    <w:uiPriority w:val="99"/>
    <w:semiHidden/>
    <w:rsid w:val="00AC321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44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2.vsd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3.vsd"/><Relationship Id="rId20" Type="http://schemas.openxmlformats.org/officeDocument/2006/relationships/oleObject" Target="embeddings/Microsoft_Visio_2003-2010___55.vsd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oleObject" Target="embeddings/Microsoft_Visio_2003-2010___11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2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C9CB7D-4374-4474-97EC-54253060C1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7</Pages>
  <Words>551</Words>
  <Characters>3143</Characters>
  <Application>Microsoft Office Word</Application>
  <DocSecurity>0</DocSecurity>
  <Lines>26</Lines>
  <Paragraphs>7</Paragraphs>
  <ScaleCrop>false</ScaleCrop>
  <Company/>
  <LinksUpToDate>false</LinksUpToDate>
  <CharactersWithSpaces>3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xinxin</dc:creator>
  <cp:lastModifiedBy>User</cp:lastModifiedBy>
  <cp:revision>10</cp:revision>
  <dcterms:created xsi:type="dcterms:W3CDTF">2015-05-03T04:19:00Z</dcterms:created>
  <dcterms:modified xsi:type="dcterms:W3CDTF">2015-05-05T09:21:00Z</dcterms:modified>
</cp:coreProperties>
</file>